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4702"/>
        <w:gridCol w:w="734"/>
        <w:gridCol w:w="4701"/>
      </w:tblGrid>
      <w:tr w:rsidR="00F730A2" w:rsidTr="00387FEC">
        <w:trPr>
          <w:cantSplit/>
        </w:trPr>
        <w:tc>
          <w:tcPr>
            <w:tcW w:w="4702" w:type="dxa"/>
          </w:tcPr>
          <w:p w:rsidR="00F730A2" w:rsidRPr="00E35308" w:rsidRDefault="00F730A2" w:rsidP="00387FEC">
            <w:pPr>
              <w:pStyle w:val="DocumentCode"/>
              <w:jc w:val="both"/>
              <w:rPr>
                <w:highlight w:val="yellow"/>
              </w:rPr>
            </w:pPr>
          </w:p>
        </w:tc>
        <w:tc>
          <w:tcPr>
            <w:tcW w:w="734" w:type="dxa"/>
          </w:tcPr>
          <w:p w:rsidR="00F730A2" w:rsidRDefault="00F730A2" w:rsidP="00387FEC">
            <w:pPr>
              <w:spacing w:line="240" w:lineRule="auto"/>
              <w:ind w:firstLine="0"/>
            </w:pPr>
          </w:p>
        </w:tc>
        <w:tc>
          <w:tcPr>
            <w:tcW w:w="4701" w:type="dxa"/>
          </w:tcPr>
          <w:p w:rsidR="00F730A2" w:rsidRDefault="00F730A2" w:rsidP="00387FEC">
            <w:pPr>
              <w:pStyle w:val="Confirmation"/>
            </w:pPr>
          </w:p>
        </w:tc>
      </w:tr>
      <w:tr w:rsidR="00F730A2" w:rsidTr="00387FEC">
        <w:trPr>
          <w:cantSplit/>
          <w:trHeight w:val="891"/>
        </w:trPr>
        <w:tc>
          <w:tcPr>
            <w:tcW w:w="4702" w:type="dxa"/>
          </w:tcPr>
          <w:p w:rsidR="00F730A2" w:rsidRPr="00E35308" w:rsidRDefault="00F730A2" w:rsidP="00387FEC">
            <w:pPr>
              <w:pStyle w:val="Confirmationtext"/>
              <w:jc w:val="both"/>
              <w:rPr>
                <w:highlight w:val="yellow"/>
              </w:rPr>
            </w:pPr>
          </w:p>
        </w:tc>
        <w:tc>
          <w:tcPr>
            <w:tcW w:w="734" w:type="dxa"/>
            <w:vAlign w:val="center"/>
          </w:tcPr>
          <w:p w:rsidR="00F730A2" w:rsidRDefault="00F730A2" w:rsidP="00387FEC">
            <w:pPr>
              <w:pStyle w:val="Confirmationtext"/>
            </w:pPr>
          </w:p>
        </w:tc>
        <w:tc>
          <w:tcPr>
            <w:tcW w:w="4701" w:type="dxa"/>
            <w:vAlign w:val="center"/>
          </w:tcPr>
          <w:p w:rsidR="00F730A2" w:rsidRPr="00B42A7D" w:rsidRDefault="00F730A2" w:rsidP="00387FEC">
            <w:pPr>
              <w:pStyle w:val="Confirmationtext"/>
            </w:pPr>
          </w:p>
        </w:tc>
      </w:tr>
      <w:tr w:rsidR="00F730A2" w:rsidTr="00387FEC">
        <w:trPr>
          <w:cantSplit/>
          <w:trHeight w:val="454"/>
        </w:trPr>
        <w:tc>
          <w:tcPr>
            <w:tcW w:w="4702" w:type="dxa"/>
          </w:tcPr>
          <w:p w:rsidR="00F730A2" w:rsidRPr="00AD6295" w:rsidRDefault="00F730A2" w:rsidP="00387FEC">
            <w:pPr>
              <w:pStyle w:val="Confirmationtext"/>
            </w:pPr>
          </w:p>
        </w:tc>
        <w:tc>
          <w:tcPr>
            <w:tcW w:w="734" w:type="dxa"/>
          </w:tcPr>
          <w:p w:rsidR="00F730A2" w:rsidRDefault="00F730A2" w:rsidP="00387FEC">
            <w:pPr>
              <w:pStyle w:val="Confirmationtext"/>
            </w:pPr>
          </w:p>
        </w:tc>
        <w:tc>
          <w:tcPr>
            <w:tcW w:w="4701" w:type="dxa"/>
          </w:tcPr>
          <w:p w:rsidR="00F730A2" w:rsidRPr="00B42A7D" w:rsidRDefault="00F730A2" w:rsidP="00387FEC">
            <w:pPr>
              <w:pStyle w:val="Confirmationtext"/>
            </w:pPr>
          </w:p>
        </w:tc>
      </w:tr>
      <w:tr w:rsidR="00F730A2" w:rsidTr="00387FEC">
        <w:trPr>
          <w:cantSplit/>
          <w:trHeight w:val="454"/>
        </w:trPr>
        <w:tc>
          <w:tcPr>
            <w:tcW w:w="4702" w:type="dxa"/>
          </w:tcPr>
          <w:p w:rsidR="00F730A2" w:rsidRDefault="00F730A2" w:rsidP="00387FEC">
            <w:pPr>
              <w:pStyle w:val="Confirmationtext"/>
              <w:rPr>
                <w:lang w:val="en-US"/>
              </w:rPr>
            </w:pPr>
          </w:p>
          <w:p w:rsidR="007C192C" w:rsidRPr="007C192C" w:rsidRDefault="007C192C" w:rsidP="00387FEC">
            <w:pPr>
              <w:pStyle w:val="Confirmationtext"/>
              <w:rPr>
                <w:lang w:val="en-US"/>
              </w:rPr>
            </w:pPr>
            <w:bookmarkStart w:id="0" w:name="_GoBack"/>
            <w:bookmarkEnd w:id="0"/>
          </w:p>
        </w:tc>
        <w:tc>
          <w:tcPr>
            <w:tcW w:w="734" w:type="dxa"/>
          </w:tcPr>
          <w:p w:rsidR="00F730A2" w:rsidRDefault="00F730A2" w:rsidP="00387FEC">
            <w:pPr>
              <w:pStyle w:val="Confirmationtext"/>
            </w:pPr>
          </w:p>
        </w:tc>
        <w:tc>
          <w:tcPr>
            <w:tcW w:w="4701" w:type="dxa"/>
          </w:tcPr>
          <w:p w:rsidR="00F730A2" w:rsidRPr="00B42A7D" w:rsidRDefault="00F730A2" w:rsidP="00387FEC">
            <w:pPr>
              <w:pStyle w:val="Confirmationtext"/>
            </w:pPr>
          </w:p>
        </w:tc>
      </w:tr>
    </w:tbl>
    <w:p w:rsidR="00F730A2" w:rsidRDefault="00F730A2" w:rsidP="00F730A2">
      <w:pPr>
        <w:pStyle w:val="DocumentName"/>
      </w:pPr>
      <w:fldSimple w:instr=" DOCPROPERTY &quot;Наименование документа&quot;  \* MERGEFORMAT ">
        <w:r w:rsidRPr="00CC00F1">
          <w:t>Описание модели агента</w:t>
        </w:r>
      </w:fldSimple>
    </w:p>
    <w:p w:rsidR="00F730A2" w:rsidRDefault="00F730A2" w:rsidP="00F730A2">
      <w:pPr>
        <w:pStyle w:val="ShortSystemName"/>
      </w:pPr>
      <w:r>
        <w:t>Агент ПРОИЗВОДИТЕЛЯ ЭЛЕКТРОЭНЕРГИИ</w:t>
      </w:r>
    </w:p>
    <w:p w:rsidR="00F730A2" w:rsidRPr="000E2A7D" w:rsidRDefault="00F730A2" w:rsidP="00F730A2">
      <w:pPr>
        <w:ind w:firstLine="0"/>
        <w:jc w:val="center"/>
        <w:rPr>
          <w:b/>
        </w:rPr>
      </w:pPr>
      <w:r>
        <w:rPr>
          <w:b/>
        </w:rPr>
        <w:t>АПЭ</w:t>
      </w:r>
    </w:p>
    <w:p w:rsidR="00F730A2" w:rsidRPr="00640608" w:rsidRDefault="00F730A2" w:rsidP="00F730A2">
      <w:pPr>
        <w:ind w:firstLine="0"/>
        <w:jc w:val="center"/>
      </w:pPr>
      <w:r>
        <w:t xml:space="preserve">На </w:t>
      </w:r>
      <w:fldSimple w:instr=" NUMPAGES  \* Arabic  \* MERGEFORMAT ">
        <w:r>
          <w:rPr>
            <w:noProof/>
          </w:rPr>
          <w:t>7</w:t>
        </w:r>
      </w:fldSimple>
      <w:r>
        <w:t xml:space="preserve"> листах</w:t>
      </w:r>
    </w:p>
    <w:p w:rsidR="00F730A2" w:rsidRPr="00AA6EBE" w:rsidRDefault="00F730A2" w:rsidP="00F730A2">
      <w:pPr>
        <w:ind w:firstLine="0"/>
        <w:jc w:val="center"/>
      </w:pPr>
    </w:p>
    <w:p w:rsidR="00F730A2" w:rsidRPr="007157BA" w:rsidRDefault="00F730A2" w:rsidP="00F730A2">
      <w:pPr>
        <w:pStyle w:val="TableofContents"/>
      </w:pPr>
      <w:r>
        <w:lastRenderedPageBreak/>
        <w:t>Содержание</w:t>
      </w:r>
    </w:p>
    <w:p w:rsidR="00F730A2" w:rsidRPr="00484275" w:rsidRDefault="00F730A2" w:rsidP="00F730A2">
      <w:pPr>
        <w:pStyle w:val="10"/>
        <w:rPr>
          <w:rFonts w:ascii="Calibri" w:hAnsi="Calibri"/>
          <w:bCs w:val="0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u </w:instrText>
      </w:r>
      <w:r>
        <w:fldChar w:fldCharType="separate"/>
      </w:r>
      <w:r>
        <w:rPr>
          <w:noProof/>
        </w:rPr>
        <w:t>1 Общие свед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17334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F730A2" w:rsidRPr="00484275" w:rsidRDefault="00F730A2" w:rsidP="00F730A2">
      <w:pPr>
        <w:pStyle w:val="22"/>
        <w:rPr>
          <w:rFonts w:ascii="Calibri" w:hAnsi="Calibri"/>
          <w:noProof/>
          <w:sz w:val="22"/>
          <w:lang w:eastAsia="ru-RU"/>
        </w:rPr>
      </w:pPr>
      <w:r>
        <w:rPr>
          <w:noProof/>
        </w:rPr>
        <w:t>1.1 Наименование модели аген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17334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F730A2" w:rsidRPr="00484275" w:rsidRDefault="00F730A2" w:rsidP="00F730A2">
      <w:pPr>
        <w:pStyle w:val="22"/>
        <w:rPr>
          <w:rFonts w:ascii="Calibri" w:hAnsi="Calibri"/>
          <w:noProof/>
          <w:sz w:val="22"/>
          <w:lang w:eastAsia="ru-RU"/>
        </w:rPr>
      </w:pPr>
      <w:r>
        <w:rPr>
          <w:noProof/>
        </w:rPr>
        <w:t>1.2 Текстовое описание модел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17334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F730A2" w:rsidRPr="00484275" w:rsidRDefault="00F730A2" w:rsidP="00F730A2">
      <w:pPr>
        <w:pStyle w:val="10"/>
        <w:rPr>
          <w:rFonts w:ascii="Calibri" w:hAnsi="Calibri"/>
          <w:bCs w:val="0"/>
          <w:noProof/>
          <w:sz w:val="22"/>
          <w:szCs w:val="22"/>
          <w:lang w:eastAsia="ru-RU"/>
        </w:rPr>
      </w:pPr>
      <w:r>
        <w:rPr>
          <w:noProof/>
        </w:rPr>
        <w:t>2 Описание величи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17334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730A2" w:rsidRPr="00484275" w:rsidRDefault="00F730A2" w:rsidP="00F730A2">
      <w:pPr>
        <w:pStyle w:val="22"/>
        <w:rPr>
          <w:rFonts w:ascii="Calibri" w:hAnsi="Calibri"/>
          <w:noProof/>
          <w:sz w:val="22"/>
          <w:lang w:eastAsia="ru-RU"/>
        </w:rPr>
      </w:pPr>
      <w:r>
        <w:rPr>
          <w:noProof/>
        </w:rPr>
        <w:t>2.1 Входные величин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17334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730A2" w:rsidRPr="00484275" w:rsidRDefault="00F730A2" w:rsidP="00F730A2">
      <w:pPr>
        <w:pStyle w:val="22"/>
        <w:rPr>
          <w:rFonts w:ascii="Calibri" w:hAnsi="Calibri"/>
          <w:noProof/>
          <w:sz w:val="22"/>
          <w:lang w:eastAsia="ru-RU"/>
        </w:rPr>
      </w:pPr>
      <w:r>
        <w:rPr>
          <w:noProof/>
        </w:rPr>
        <w:t>2.2 Выходные величин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17334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730A2" w:rsidRPr="00484275" w:rsidRDefault="00F730A2" w:rsidP="00F730A2">
      <w:pPr>
        <w:pStyle w:val="22"/>
        <w:rPr>
          <w:rFonts w:ascii="Calibri" w:hAnsi="Calibri"/>
          <w:noProof/>
          <w:sz w:val="22"/>
          <w:lang w:eastAsia="ru-RU"/>
        </w:rPr>
      </w:pPr>
      <w:r>
        <w:rPr>
          <w:noProof/>
        </w:rPr>
        <w:t>2.3 Внутренние величин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17334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730A2" w:rsidRPr="00484275" w:rsidRDefault="00F730A2" w:rsidP="00F730A2">
      <w:pPr>
        <w:pStyle w:val="10"/>
        <w:rPr>
          <w:rFonts w:ascii="Calibri" w:hAnsi="Calibri"/>
          <w:bCs w:val="0"/>
          <w:noProof/>
          <w:sz w:val="22"/>
          <w:szCs w:val="22"/>
          <w:lang w:eastAsia="ru-RU"/>
        </w:rPr>
      </w:pPr>
      <w:r>
        <w:rPr>
          <w:noProof/>
        </w:rPr>
        <w:t>3 Описание внутренних процесс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17334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730A2" w:rsidRPr="00484275" w:rsidRDefault="00F730A2" w:rsidP="00F730A2">
      <w:pPr>
        <w:pStyle w:val="10"/>
        <w:rPr>
          <w:rFonts w:ascii="Calibri" w:hAnsi="Calibri"/>
          <w:bCs w:val="0"/>
          <w:noProof/>
          <w:sz w:val="22"/>
          <w:szCs w:val="22"/>
          <w:lang w:eastAsia="ru-RU"/>
        </w:rPr>
      </w:pPr>
      <w:r>
        <w:rPr>
          <w:noProof/>
        </w:rPr>
        <w:t>4 Описание взаимодействия агента с другими агентам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17334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730A2" w:rsidRDefault="00F730A2" w:rsidP="00F730A2">
      <w:r>
        <w:fldChar w:fldCharType="end"/>
      </w:r>
    </w:p>
    <w:p w:rsidR="00F730A2" w:rsidRPr="00CD40DF" w:rsidRDefault="00F730A2" w:rsidP="00F730A2">
      <w:pPr>
        <w:pStyle w:val="1"/>
      </w:pPr>
      <w:bookmarkStart w:id="1" w:name="_Toc341733472"/>
      <w:r>
        <w:lastRenderedPageBreak/>
        <w:t>Общие сведения</w:t>
      </w:r>
      <w:bookmarkEnd w:id="1"/>
    </w:p>
    <w:p w:rsidR="00F730A2" w:rsidRPr="002E6D36" w:rsidRDefault="00F730A2" w:rsidP="00F730A2">
      <w:pPr>
        <w:pStyle w:val="2"/>
      </w:pPr>
      <w:bookmarkStart w:id="2" w:name="_Toc42673910"/>
      <w:bookmarkStart w:id="3" w:name="_Toc341733473"/>
      <w:r w:rsidRPr="00CD40DF">
        <w:t xml:space="preserve">Наименование </w:t>
      </w:r>
      <w:bookmarkEnd w:id="2"/>
      <w:r>
        <w:t>модели агента</w:t>
      </w:r>
      <w:bookmarkEnd w:id="3"/>
    </w:p>
    <w:p w:rsidR="00F730A2" w:rsidRDefault="00F730A2" w:rsidP="00F730A2">
      <w:pPr>
        <w:rPr>
          <w:bCs/>
        </w:rPr>
      </w:pPr>
      <w:r w:rsidRPr="00EE596C">
        <w:rPr>
          <w:b/>
          <w:bCs/>
        </w:rPr>
        <w:t>Полное наименование агента:</w:t>
      </w:r>
      <w:r>
        <w:rPr>
          <w:bCs/>
        </w:rPr>
        <w:t xml:space="preserve"> Агент производителя электроэнергии</w:t>
      </w:r>
      <w:r w:rsidRPr="00EE596C">
        <w:rPr>
          <w:bCs/>
        </w:rPr>
        <w:t>.</w:t>
      </w:r>
    </w:p>
    <w:p w:rsidR="00F730A2" w:rsidRPr="00EE596C" w:rsidRDefault="00F730A2" w:rsidP="00F730A2">
      <w:pPr>
        <w:rPr>
          <w:bCs/>
        </w:rPr>
      </w:pPr>
      <w:r w:rsidRPr="00EE596C">
        <w:rPr>
          <w:b/>
          <w:bCs/>
        </w:rPr>
        <w:t>Сокращенное наименование агента:</w:t>
      </w:r>
      <w:r>
        <w:rPr>
          <w:b/>
          <w:bCs/>
        </w:rPr>
        <w:t xml:space="preserve"> </w:t>
      </w:r>
      <w:r>
        <w:rPr>
          <w:bCs/>
        </w:rPr>
        <w:t>АПЭ.</w:t>
      </w:r>
    </w:p>
    <w:p w:rsidR="00F730A2" w:rsidRDefault="00F730A2" w:rsidP="00F730A2">
      <w:pPr>
        <w:pStyle w:val="2"/>
      </w:pPr>
      <w:bookmarkStart w:id="4" w:name="_Toc341733474"/>
      <w:bookmarkStart w:id="5" w:name="_Ref528386807"/>
      <w:bookmarkStart w:id="6" w:name="_Toc42673913"/>
      <w:r>
        <w:t>Текстовое описание модели</w:t>
      </w:r>
      <w:bookmarkEnd w:id="4"/>
    </w:p>
    <w:p w:rsidR="00F730A2" w:rsidRDefault="00F730A2" w:rsidP="00F730A2">
      <w:r>
        <w:t>АПЭ отвечает за закупку электроэнергии у брокера оптового рынка.</w:t>
      </w:r>
    </w:p>
    <w:p w:rsidR="00F730A2" w:rsidRDefault="00F730A2" w:rsidP="00F730A2">
      <w:r>
        <w:t>Управление закупкой осуществляется на основании нескольких параметров.</w:t>
      </w:r>
    </w:p>
    <w:p w:rsidR="00F730A2" w:rsidRPr="00EE596C" w:rsidRDefault="00F730A2" w:rsidP="00F730A2"/>
    <w:p w:rsidR="00F730A2" w:rsidRDefault="00F730A2" w:rsidP="00F730A2">
      <w:pPr>
        <w:pStyle w:val="1"/>
        <w:spacing w:after="360" w:line="240" w:lineRule="auto"/>
      </w:pPr>
      <w:bookmarkStart w:id="7" w:name="_Toc341733475"/>
      <w:bookmarkStart w:id="8" w:name="_Toc419275186"/>
      <w:bookmarkStart w:id="9" w:name="_Ref528389964"/>
      <w:bookmarkStart w:id="10" w:name="_Ref99626"/>
      <w:bookmarkStart w:id="11" w:name="_Ref99630"/>
      <w:bookmarkStart w:id="12" w:name="_Toc42673917"/>
      <w:bookmarkEnd w:id="5"/>
      <w:bookmarkEnd w:id="6"/>
      <w:r>
        <w:lastRenderedPageBreak/>
        <w:t>Описание величин</w:t>
      </w:r>
      <w:bookmarkEnd w:id="7"/>
    </w:p>
    <w:p w:rsidR="00F730A2" w:rsidRDefault="00F730A2" w:rsidP="00F730A2">
      <w:pPr>
        <w:pStyle w:val="2"/>
      </w:pPr>
      <w:bookmarkStart w:id="13" w:name="_Toc341733476"/>
      <w:bookmarkStart w:id="14" w:name="_Toc143587730"/>
      <w:bookmarkStart w:id="15" w:name="_Toc280628275"/>
      <w:r>
        <w:t>Входные величины</w:t>
      </w:r>
      <w:bookmarkEnd w:id="13"/>
    </w:p>
    <w:p w:rsidR="00F730A2" w:rsidRDefault="00F730A2" w:rsidP="00F730A2">
      <w:r>
        <w:t>Входными величинами для АПЭ являются:</w:t>
      </w:r>
    </w:p>
    <w:p w:rsidR="00F730A2" w:rsidRDefault="00F730A2" w:rsidP="00F730A2">
      <w:pPr>
        <w:pStyle w:val="a"/>
      </w:pPr>
      <w:r>
        <w:t>Необходимое количество электроэнергии, которую надо продать;</w:t>
      </w:r>
    </w:p>
    <w:p w:rsidR="00F730A2" w:rsidRDefault="00F730A2" w:rsidP="00F730A2">
      <w:pPr>
        <w:pStyle w:val="a"/>
      </w:pPr>
      <w:r>
        <w:t>Статус заявки</w:t>
      </w:r>
    </w:p>
    <w:p w:rsidR="00F730A2" w:rsidRDefault="00F730A2" w:rsidP="00F730A2">
      <w:pPr>
        <w:pStyle w:val="2"/>
      </w:pPr>
      <w:bookmarkStart w:id="16" w:name="_Toc341733477"/>
      <w:r>
        <w:t>Выходные величины</w:t>
      </w:r>
      <w:bookmarkEnd w:id="16"/>
    </w:p>
    <w:p w:rsidR="00F730A2" w:rsidRDefault="00F730A2" w:rsidP="00F730A2">
      <w:r>
        <w:t>Выходными величинами АПЭ являются:</w:t>
      </w:r>
    </w:p>
    <w:p w:rsidR="00F730A2" w:rsidRDefault="00F730A2" w:rsidP="00F730A2">
      <w:pPr>
        <w:pStyle w:val="a"/>
      </w:pPr>
      <w:r>
        <w:t>Заявка на продажу электроэнергии (пара: цена за единицу и объем)</w:t>
      </w:r>
      <w:r w:rsidRPr="00D840EE">
        <w:t>;</w:t>
      </w:r>
    </w:p>
    <w:p w:rsidR="00F730A2" w:rsidRDefault="00F730A2" w:rsidP="00F730A2">
      <w:pPr>
        <w:pStyle w:val="a"/>
      </w:pPr>
      <w:r>
        <w:t>команда по изменению режима работы СУ производителем.</w:t>
      </w:r>
    </w:p>
    <w:p w:rsidR="00F730A2" w:rsidRDefault="00F730A2" w:rsidP="00F730A2">
      <w:r>
        <w:t xml:space="preserve">Реальный (фактический) план поставки электроэнергии представляет собой объем поставляемой электроэнергии </w:t>
      </w:r>
      <w:r w:rsidRPr="00FA73DA">
        <w:t>[</w:t>
      </w:r>
      <w:r>
        <w:t>МВт</w:t>
      </w:r>
      <w:r w:rsidRPr="00FA73DA">
        <w:t>]</w:t>
      </w:r>
      <w:r>
        <w:t xml:space="preserve"> за каждые 5 минут.</w:t>
      </w:r>
    </w:p>
    <w:p w:rsidR="00F730A2" w:rsidRDefault="00F730A2" w:rsidP="00F730A2">
      <w:r>
        <w:t>Команда по изменению режима работы СУ установкой производства ЭЭ определяет:</w:t>
      </w:r>
    </w:p>
    <w:p w:rsidR="00F730A2" w:rsidRDefault="00F730A2" w:rsidP="00F730A2">
      <w:pPr>
        <w:pStyle w:val="a"/>
      </w:pPr>
      <w:r>
        <w:t>режим работы;</w:t>
      </w:r>
    </w:p>
    <w:p w:rsidR="00F730A2" w:rsidRDefault="00F730A2" w:rsidP="00F730A2">
      <w:r>
        <w:t>Команды по изменению состояния установки производства ЭЭ:</w:t>
      </w:r>
    </w:p>
    <w:p w:rsidR="00F730A2" w:rsidRDefault="00F730A2" w:rsidP="00F730A2">
      <w:pPr>
        <w:pStyle w:val="a"/>
      </w:pPr>
      <w:r>
        <w:t>нормальный режим работы;</w:t>
      </w:r>
    </w:p>
    <w:p w:rsidR="00F730A2" w:rsidRDefault="00F730A2" w:rsidP="00F730A2">
      <w:pPr>
        <w:pStyle w:val="a"/>
      </w:pPr>
      <w:r>
        <w:t>режим экономии энергии.</w:t>
      </w:r>
    </w:p>
    <w:p w:rsidR="00F730A2" w:rsidRDefault="00F730A2" w:rsidP="00F730A2">
      <w:pPr>
        <w:pStyle w:val="2"/>
      </w:pPr>
      <w:bookmarkStart w:id="17" w:name="_Ref341732346"/>
      <w:bookmarkStart w:id="18" w:name="_Toc341733478"/>
      <w:r>
        <w:t>Внутренние величины</w:t>
      </w:r>
      <w:bookmarkEnd w:id="17"/>
      <w:bookmarkEnd w:id="18"/>
    </w:p>
    <w:p w:rsidR="00F730A2" w:rsidRDefault="00F730A2" w:rsidP="00F730A2">
      <w:pPr>
        <w:keepNext/>
      </w:pPr>
      <w:r>
        <w:t>Внутренними величинами АПЭ являются:</w:t>
      </w:r>
    </w:p>
    <w:p w:rsidR="00F730A2" w:rsidRDefault="00F730A2" w:rsidP="00F730A2">
      <w:pPr>
        <w:pStyle w:val="a"/>
      </w:pPr>
      <w:r>
        <w:t>функциональные зависимости критериев.</w:t>
      </w:r>
    </w:p>
    <w:p w:rsidR="00F730A2" w:rsidRDefault="00F730A2" w:rsidP="00F730A2">
      <w:r>
        <w:t>Собственные ресурсы:</w:t>
      </w:r>
    </w:p>
    <w:p w:rsidR="00F730A2" w:rsidRDefault="00F730A2" w:rsidP="00F730A2">
      <w:pPr>
        <w:pStyle w:val="a"/>
      </w:pPr>
      <w:r>
        <w:t>параметры агрегатов:</w:t>
      </w:r>
    </w:p>
    <w:p w:rsidR="00F730A2" w:rsidRPr="00D56DFA" w:rsidRDefault="00F730A2" w:rsidP="00F730A2">
      <w:pPr>
        <w:pStyle w:val="a"/>
        <w:tabs>
          <w:tab w:val="clear" w:pos="1077"/>
          <w:tab w:val="num" w:pos="1305"/>
        </w:tabs>
        <w:ind w:left="228"/>
      </w:pPr>
      <w:r>
        <w:t>минимальное производство энергии производителем</w:t>
      </w:r>
      <w:r w:rsidRPr="00D56DFA">
        <w:t>;</w:t>
      </w:r>
    </w:p>
    <w:p w:rsidR="00F730A2" w:rsidRDefault="00F730A2" w:rsidP="00F730A2">
      <w:pPr>
        <w:pStyle w:val="a"/>
        <w:tabs>
          <w:tab w:val="clear" w:pos="1077"/>
          <w:tab w:val="num" w:pos="1305"/>
        </w:tabs>
        <w:ind w:left="228"/>
      </w:pPr>
      <w:r>
        <w:t>максимальное производство энергии производителем;</w:t>
      </w:r>
    </w:p>
    <w:p w:rsidR="00F730A2" w:rsidRDefault="00F730A2" w:rsidP="00F730A2">
      <w:pPr>
        <w:pStyle w:val="a"/>
        <w:tabs>
          <w:tab w:val="clear" w:pos="1077"/>
          <w:tab w:val="num" w:pos="1305"/>
        </w:tabs>
        <w:ind w:left="228"/>
      </w:pPr>
      <w:r>
        <w:t>динамическая характеристика производителя;</w:t>
      </w:r>
    </w:p>
    <w:p w:rsidR="00F730A2" w:rsidRDefault="00F730A2" w:rsidP="00F730A2">
      <w:pPr>
        <w:pStyle w:val="a"/>
      </w:pPr>
      <w:r>
        <w:t>функция расчета суммарной мощности;</w:t>
      </w:r>
    </w:p>
    <w:p w:rsidR="00F730A2" w:rsidRDefault="00F730A2" w:rsidP="00F730A2">
      <w:r>
        <w:t>Под функцией расчета суммарной мощности понимается выражение, используемое для вычисления суммарной мощности.</w:t>
      </w:r>
    </w:p>
    <w:p w:rsidR="00F730A2" w:rsidRDefault="00F730A2" w:rsidP="00F730A2">
      <w:r>
        <w:t>Критерии оптимизации/управления могут зависеть от целей и задач управления, например:</w:t>
      </w:r>
    </w:p>
    <w:p w:rsidR="00F730A2" w:rsidRDefault="00F730A2" w:rsidP="00F730A2">
      <w:pPr>
        <w:pStyle w:val="a"/>
      </w:pPr>
      <w:r>
        <w:lastRenderedPageBreak/>
        <w:t>минимальный объем производимой энергии</w:t>
      </w:r>
      <w:r>
        <w:rPr>
          <w:lang w:val="en-US"/>
        </w:rPr>
        <w:t>;</w:t>
      </w:r>
    </w:p>
    <w:p w:rsidR="00F730A2" w:rsidRDefault="00F730A2" w:rsidP="00F730A2">
      <w:pPr>
        <w:pStyle w:val="a"/>
      </w:pPr>
      <w:r>
        <w:t>т.д.</w:t>
      </w:r>
    </w:p>
    <w:p w:rsidR="00F730A2" w:rsidRDefault="00F730A2" w:rsidP="00F730A2">
      <w:pPr>
        <w:pStyle w:val="1"/>
      </w:pPr>
      <w:bookmarkStart w:id="19" w:name="_Toc341733479"/>
      <w:bookmarkEnd w:id="14"/>
      <w:bookmarkEnd w:id="15"/>
      <w:r>
        <w:lastRenderedPageBreak/>
        <w:t>Описание внутренних процессов</w:t>
      </w:r>
      <w:bookmarkEnd w:id="19"/>
    </w:p>
    <w:p w:rsidR="00F730A2" w:rsidRDefault="00F730A2" w:rsidP="00F730A2">
      <w:r>
        <w:t>Агент осуществляет управление режимами работы СУ установкой производства ЭЭ для достижения следующих целей:</w:t>
      </w:r>
    </w:p>
    <w:p w:rsidR="00F730A2" w:rsidRDefault="00F730A2" w:rsidP="00F730A2">
      <w:pPr>
        <w:pStyle w:val="a"/>
      </w:pPr>
      <w:r>
        <w:t>внешняя цель – обеспечение рынок электроэнергией в заданном количестве.</w:t>
      </w:r>
    </w:p>
    <w:p w:rsidR="00F730A2" w:rsidRDefault="00F730A2" w:rsidP="00F730A2">
      <w:pPr>
        <w:pStyle w:val="a"/>
      </w:pPr>
      <w:r>
        <w:t>внутренняя цель – удовлетворение внешней цели при условии обеспечения оптимального расходования собственных ресурсов.</w:t>
      </w:r>
    </w:p>
    <w:p w:rsidR="00F730A2" w:rsidRDefault="00F730A2" w:rsidP="00F730A2">
      <w:r>
        <w:t>Исходя из выбранных критериев и плана производства электроэнергии, агент решает следующие задачи:</w:t>
      </w:r>
    </w:p>
    <w:p w:rsidR="00F730A2" w:rsidRDefault="00F730A2" w:rsidP="00F730A2">
      <w:pPr>
        <w:pStyle w:val="a0"/>
      </w:pPr>
      <w:r>
        <w:t>определяет режим работы СУ на 5 минут вперед;</w:t>
      </w:r>
    </w:p>
    <w:p w:rsidR="00F730A2" w:rsidRDefault="00F730A2" w:rsidP="00F730A2">
      <w:pPr>
        <w:pStyle w:val="a0"/>
      </w:pPr>
      <w:r>
        <w:t>производит необходимое количество электроэнергии;</w:t>
      </w:r>
    </w:p>
    <w:p w:rsidR="00F730A2" w:rsidRDefault="00F730A2" w:rsidP="00F730A2">
      <w:pPr>
        <w:pStyle w:val="1"/>
      </w:pPr>
      <w:bookmarkStart w:id="20" w:name="_Toc341733480"/>
      <w:bookmarkEnd w:id="8"/>
      <w:bookmarkEnd w:id="9"/>
      <w:bookmarkEnd w:id="10"/>
      <w:bookmarkEnd w:id="11"/>
      <w:bookmarkEnd w:id="12"/>
      <w:r>
        <w:lastRenderedPageBreak/>
        <w:t>Описание взаимодействия агента с другими агентами</w:t>
      </w:r>
      <w:bookmarkEnd w:id="20"/>
    </w:p>
    <w:p w:rsidR="00F730A2" w:rsidRDefault="00F730A2" w:rsidP="00F730A2">
      <w:r>
        <w:t xml:space="preserve">В процессе своей деятельности агент системы управления взаимодействует </w:t>
      </w:r>
      <w:proofErr w:type="gramStart"/>
      <w:r>
        <w:t>с</w:t>
      </w:r>
      <w:proofErr w:type="gramEnd"/>
      <w:r>
        <w:t>:</w:t>
      </w:r>
    </w:p>
    <w:p w:rsidR="00F730A2" w:rsidRDefault="00F730A2" w:rsidP="00F730A2">
      <w:pPr>
        <w:pStyle w:val="a"/>
      </w:pPr>
      <w:r>
        <w:t>Агентом системы управления установкой производства электроэнергии;</w:t>
      </w:r>
    </w:p>
    <w:p w:rsidR="00F730A2" w:rsidRDefault="00F730A2" w:rsidP="00F730A2">
      <w:pPr>
        <w:pStyle w:val="a"/>
      </w:pPr>
      <w:r>
        <w:t>Агентом брокера оптового рынка.</w:t>
      </w:r>
    </w:p>
    <w:p w:rsidR="00F730A2" w:rsidRDefault="00F730A2" w:rsidP="00F730A2">
      <w:r>
        <w:t xml:space="preserve">АПЭ получает от АСУ установки производства ЭЭ план производства </w:t>
      </w:r>
      <w:proofErr w:type="gramStart"/>
      <w:r>
        <w:t>на</w:t>
      </w:r>
      <w:proofErr w:type="gramEnd"/>
      <w:r>
        <w:t xml:space="preserve"> следующие 5 минут. </w:t>
      </w:r>
    </w:p>
    <w:p w:rsidR="00F730A2" w:rsidRDefault="00F730A2" w:rsidP="00F730A2">
      <w:r>
        <w:t>АСУ подает заявку на производство определённого количества электроэнергии, которую надо реализовать.</w:t>
      </w:r>
    </w:p>
    <w:p w:rsidR="00F730A2" w:rsidRDefault="00F730A2" w:rsidP="00F730A2">
      <w:r>
        <w:t>АПЭ, в зависимости от ответов на заявку от брокера, подает команду управления АСУ установки производства ЭЭ.</w:t>
      </w:r>
    </w:p>
    <w:p w:rsidR="00F730A2" w:rsidRPr="00F42066" w:rsidRDefault="00F730A2" w:rsidP="00F730A2">
      <w:pPr>
        <w:ind w:firstLine="0"/>
        <w:rPr>
          <w:sz w:val="18"/>
          <w:szCs w:val="18"/>
        </w:rPr>
      </w:pPr>
      <w:r>
        <w:t xml:space="preserve"> </w:t>
      </w:r>
      <w:r>
        <w:object w:dxaOrig="8588" w:dyaOrig="4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15pt;height:244.8pt" o:ole="">
            <v:imagedata r:id="rId10" o:title=""/>
          </v:shape>
          <o:OLEObject Type="Embed" ProgID="Visio.Drawing.11" ShapeID="_x0000_i1025" DrawAspect="Content" ObjectID="_1420367316" r:id="rId11"/>
        </w:object>
      </w:r>
    </w:p>
    <w:p w:rsidR="00DE0A45" w:rsidRPr="00F730A2" w:rsidRDefault="00DE0A45" w:rsidP="00F730A2"/>
    <w:sectPr w:rsidR="00DE0A45" w:rsidRPr="00F730A2" w:rsidSect="00C35258">
      <w:headerReference w:type="default" r:id="rId12"/>
      <w:footerReference w:type="default" r:id="rId13"/>
      <w:footerReference w:type="first" r:id="rId14"/>
      <w:pgSz w:w="11906" w:h="16838" w:code="9"/>
      <w:pgMar w:top="1418" w:right="567" w:bottom="851" w:left="1418" w:header="720" w:footer="720" w:gutter="0"/>
      <w:cols w:space="720"/>
      <w:titlePg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350">
      <wne:acd wne:acdName="acd9"/>
    </wne:keymap>
    <wne:keymap wne:kcmPrimary="0631">
      <wne:acd wne:acdName="acd3"/>
    </wne:keymap>
    <wne:keymap wne:kcmPrimary="0632">
      <wne:acd wne:acdName="acd4"/>
    </wne:keymap>
    <wne:keymap wne:kcmPrimary="0633">
      <wne:acd wne:acdName="acd2"/>
    </wne:keymap>
    <wne:keymap wne:kcmPrimary="0634">
      <wne:acd wne:acdName="acd5"/>
    </wne:keymap>
    <wne:keymap wne:kcmPrimary="0635">
      <wne:acd wne:acdName="acd1"/>
    </wne:keymap>
    <wne:keymap wne:kcmPrimary="0636">
      <wne:acd wne:acdName="acd11"/>
    </wne:keymap>
    <wne:keymap wne:kcmPrimary="0637">
      <wne:acd wne:acdName="acd16"/>
    </wne:keymap>
    <wne:keymap wne:kcmPrimary="0638">
      <wne:acd wne:acdName="acd17"/>
    </wne:keymap>
    <wne:keymap wne:kcmPrimary="0639">
      <wne:acd wne:acdName="acd21"/>
    </wne:keymap>
    <wne:keymap wne:kcmPrimary="064A">
      <wne:acd wne:acdName="acd26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  <wne:acdEntry wne:acdName="acd21"/>
      <wne:acdEntry wne:acdName="acd22"/>
      <wne:acdEntry wne:acdName="acd23"/>
      <wne:acdEntry wne:acdName="acd24"/>
      <wne:acdEntry wne:acdName="acd25"/>
      <wne:acdEntry wne:acdName="acd26"/>
    </wne:acdManifest>
    <wne:toolbarData r:id="rId1"/>
  </wne:toolbars>
  <wne:acds>
    <wne:acd wne:argValue="AQAAADcA" wne:acdName="acd0" wne:fciIndexBasedOn="0065"/>
    <wne:acd wne:argValue="AQAAAAUA" wne:acdName="acd1" wne:fciIndexBasedOn="0065"/>
    <wne:acd wne:argValue="AQAAAAMA" wne:acdName="acd2" wne:fciIndexBasedOn="0065"/>
    <wne:acd wne:argValue="AQAAAAEA" wne:acdName="acd3" wne:fciIndexBasedOn="0065"/>
    <wne:acd wne:argValue="AQAAAAIA" wne:acdName="acd4" wne:fciIndexBasedOn="0065"/>
    <wne:acd wne:argValue="AQAAAAQA" wne:acdName="acd5" wne:fciIndexBasedOn="0065"/>
    <wne:acd wne:argValue="AQAAADAA" wne:acdName="acd6" wne:fciIndexBasedOn="0065"/>
    <wne:acd wne:argValue="AQAAADYA" wne:acdName="acd7" wne:fciIndexBasedOn="0065"/>
    <wne:acd wne:argValue="AQAAAEQA" wne:acdName="acd8" wne:fciIndexBasedOn="0065"/>
    <wne:acd wne:argValue="AQAAADEA" wne:acdName="acd9" wne:fciIndexBasedOn="0065"/>
    <wne:acd wne:argValue="AQAAADoA" wne:acdName="acd10" wne:fciIndexBasedOn="0065"/>
    <wne:acd wne:argValue="AQAAAAYA" wne:acdName="acd11" wne:fciIndexBasedOn="0065"/>
    <wne:acd wne:argValue="AQAAAJoA" wne:acdName="acd12" wne:fciIndexBasedOn="0065"/>
    <wne:acd wne:argValue="AQAAAH4A" wne:acdName="acd13" wne:fciIndexBasedOn="0065"/>
    <wne:acd wne:argValue="AgBUAGEAYgBsAGUAIABMAGkAcwB0ACAAQgB1AGwAbABlAHQA" wne:acdName="acd14" wne:fciIndexBasedOn="0065"/>
    <wne:acd wne:argValue="AgBUAGEAYgBsAGUAIABMAGkAcwB0ACAATgB1AG0AYgBlAHIA" wne:acdName="acd15" wne:fciIndexBasedOn="0065"/>
    <wne:acd wne:argValue="AQAAAAcA" wne:acdName="acd16" wne:fciIndexBasedOn="0065"/>
    <wne:acd wne:argValue="AQAAAAgA" wne:acdName="acd17" wne:fciIndexBasedOn="0065"/>
    <wne:acd wne:argValue="AQAAAAAA" wne:acdName="acd18" wne:fciIndexBasedOn="0065"/>
    <wne:acd wne:argValue="AgBOAG8AdABlAA==" wne:acdName="acd19" wne:fciIndexBasedOn="0065"/>
    <wne:acd wne:argValue="AgBUAGEAYgBsAGUAIABMAGkAcwB0ACAAQgB1AGwAbABlAHQAIAAyAA==" wne:acdName="acd20" wne:fciIndexBasedOn="0065"/>
    <wne:acd wne:argValue="AQAAAAkA" wne:acdName="acd21" wne:fciIndexBasedOn="0065"/>
    <wne:acd wne:argValue="AgBUAGEAYgBsAGUAIABvAGYAIABDAG8AbgB0AGUAbgB0AHMA" wne:acdName="acd22" wne:fciIndexBasedOn="0065"/>
    <wne:acd wne:argValue="AgBEAHIAYQB3AGkAbgBnAA==" wne:acdName="acd23" wne:fciIndexBasedOn="0065"/>
    <wne:acd wne:argValue="AgBUAGEAYgBsAGUAVABlAHgAdAA=" wne:acdName="acd24" wne:fciIndexBasedOn="0065"/>
    <wne:acd wne:argValue="AgBUAGEAYgBsAGUASABlAGEAZABpAG4AZwA=" wne:acdName="acd25" wne:fciIndexBasedOn="0065"/>
    <wne:acd wne:argValue="AgBUAGEAYgBsAGUAXwBDAGEAcAB0AGkAbwBuAA==" wne:acdName="acd26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2C91" w:rsidRDefault="00C42C91">
      <w:r>
        <w:separator/>
      </w:r>
    </w:p>
  </w:endnote>
  <w:endnote w:type="continuationSeparator" w:id="0">
    <w:p w:rsidR="00C42C91" w:rsidRDefault="00C42C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5026" w:rsidRDefault="00885026">
    <w:pPr>
      <w:pStyle w:val="a6"/>
      <w:jc w:val="center"/>
      <w:rPr>
        <w:lang w:val="ru-RU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5026" w:rsidRPr="00404EC5" w:rsidRDefault="00885026" w:rsidP="00FF51C6">
    <w:pPr>
      <w:pStyle w:val="a6"/>
      <w:jc w:val="center"/>
      <w:rPr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2C91" w:rsidRDefault="00C42C91">
      <w:r>
        <w:separator/>
      </w:r>
    </w:p>
  </w:footnote>
  <w:footnote w:type="continuationSeparator" w:id="0">
    <w:p w:rsidR="00C42C91" w:rsidRDefault="00C42C9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5026" w:rsidRPr="00D87794" w:rsidRDefault="00885026" w:rsidP="00ED4733">
    <w:pPr>
      <w:pStyle w:val="a5"/>
      <w:spacing w:after="360"/>
      <w:jc w:val="center"/>
      <w:rPr>
        <w:sz w:val="22"/>
        <w:szCs w:val="22"/>
      </w:rPr>
    </w:pPr>
    <w:r w:rsidRPr="00D87794">
      <w:rPr>
        <w:rStyle w:val="a7"/>
        <w:sz w:val="22"/>
        <w:szCs w:val="22"/>
      </w:rPr>
      <w:fldChar w:fldCharType="begin"/>
    </w:r>
    <w:r w:rsidRPr="00D87794">
      <w:rPr>
        <w:rStyle w:val="a7"/>
        <w:sz w:val="22"/>
        <w:szCs w:val="22"/>
      </w:rPr>
      <w:instrText xml:space="preserve"> PAGE </w:instrText>
    </w:r>
    <w:r w:rsidRPr="00D87794">
      <w:rPr>
        <w:rStyle w:val="a7"/>
        <w:sz w:val="22"/>
        <w:szCs w:val="22"/>
      </w:rPr>
      <w:fldChar w:fldCharType="separate"/>
    </w:r>
    <w:r w:rsidR="007C192C">
      <w:rPr>
        <w:rStyle w:val="a7"/>
        <w:noProof/>
        <w:sz w:val="22"/>
        <w:szCs w:val="22"/>
      </w:rPr>
      <w:t>2</w:t>
    </w:r>
    <w:r w:rsidRPr="00D87794">
      <w:rPr>
        <w:rStyle w:val="a7"/>
        <w:sz w:val="22"/>
        <w:szCs w:val="22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7226A5B4"/>
    <w:lvl w:ilvl="0">
      <w:start w:val="1"/>
      <w:numFmt w:val="decimal"/>
      <w:pStyle w:val="5"/>
      <w:lvlText w:val="%1."/>
      <w:lvlJc w:val="left"/>
      <w:pPr>
        <w:tabs>
          <w:tab w:val="num" w:pos="2866"/>
        </w:tabs>
        <w:ind w:left="2866" w:hanging="36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">
    <w:nsid w:val="FFFFFF7D"/>
    <w:multiLevelType w:val="singleLevel"/>
    <w:tmpl w:val="EED2B236"/>
    <w:lvl w:ilvl="0">
      <w:start w:val="1"/>
      <w:numFmt w:val="decimal"/>
      <w:pStyle w:val="4"/>
      <w:lvlText w:val="%1."/>
      <w:lvlJc w:val="left"/>
      <w:pPr>
        <w:tabs>
          <w:tab w:val="num" w:pos="2149"/>
        </w:tabs>
        <w:ind w:left="2149" w:hanging="357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">
    <w:nsid w:val="FFFFFF7E"/>
    <w:multiLevelType w:val="singleLevel"/>
    <w:tmpl w:val="95266F3C"/>
    <w:lvl w:ilvl="0">
      <w:start w:val="1"/>
      <w:numFmt w:val="decimal"/>
      <w:pStyle w:val="3"/>
      <w:lvlText w:val="%1)"/>
      <w:lvlJc w:val="left"/>
      <w:pPr>
        <w:tabs>
          <w:tab w:val="num" w:pos="1077"/>
        </w:tabs>
        <w:ind w:left="0" w:firstLine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</w:abstractNum>
  <w:abstractNum w:abstractNumId="3">
    <w:nsid w:val="FFFFFF80"/>
    <w:multiLevelType w:val="singleLevel"/>
    <w:tmpl w:val="C6C87034"/>
    <w:lvl w:ilvl="0">
      <w:start w:val="1"/>
      <w:numFmt w:val="bullet"/>
      <w:pStyle w:val="50"/>
      <w:lvlText w:val=""/>
      <w:lvlJc w:val="left"/>
      <w:pPr>
        <w:tabs>
          <w:tab w:val="num" w:pos="2506"/>
        </w:tabs>
        <w:ind w:left="2506" w:hanging="357"/>
      </w:pPr>
      <w:rPr>
        <w:rFonts w:ascii="Symbol" w:hAnsi="Symbol" w:hint="default"/>
        <w:b w:val="0"/>
        <w:i w:val="0"/>
        <w:color w:val="auto"/>
        <w:spacing w:val="20"/>
        <w:w w:val="100"/>
        <w:kern w:val="0"/>
        <w:position w:val="0"/>
        <w:sz w:val="18"/>
        <w:szCs w:val="18"/>
        <w:u w:val="none"/>
        <w:effect w:val="none"/>
      </w:rPr>
    </w:lvl>
  </w:abstractNum>
  <w:abstractNum w:abstractNumId="4">
    <w:nsid w:val="FFFFFF81"/>
    <w:multiLevelType w:val="singleLevel"/>
    <w:tmpl w:val="6C2AF3B2"/>
    <w:lvl w:ilvl="0">
      <w:start w:val="1"/>
      <w:numFmt w:val="bullet"/>
      <w:pStyle w:val="40"/>
      <w:lvlText w:val=""/>
      <w:lvlJc w:val="left"/>
      <w:pPr>
        <w:tabs>
          <w:tab w:val="num" w:pos="2150"/>
        </w:tabs>
        <w:ind w:left="2150" w:hanging="358"/>
      </w:pPr>
      <w:rPr>
        <w:rFonts w:ascii="Symbol" w:hAnsi="Symbol" w:cs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</w:abstractNum>
  <w:abstractNum w:abstractNumId="5">
    <w:nsid w:val="FFFFFF82"/>
    <w:multiLevelType w:val="singleLevel"/>
    <w:tmpl w:val="14683016"/>
    <w:lvl w:ilvl="0">
      <w:start w:val="1"/>
      <w:numFmt w:val="bullet"/>
      <w:pStyle w:val="30"/>
      <w:lvlText w:val=""/>
      <w:lvlJc w:val="left"/>
      <w:pPr>
        <w:tabs>
          <w:tab w:val="num" w:pos="1792"/>
        </w:tabs>
        <w:ind w:left="1792" w:hanging="357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20"/>
        <w:szCs w:val="20"/>
        <w:u w:val="none"/>
      </w:rPr>
    </w:lvl>
  </w:abstractNum>
  <w:abstractNum w:abstractNumId="6">
    <w:nsid w:val="FFFFFF89"/>
    <w:multiLevelType w:val="singleLevel"/>
    <w:tmpl w:val="18C6AF1C"/>
    <w:lvl w:ilvl="0">
      <w:start w:val="1"/>
      <w:numFmt w:val="bullet"/>
      <w:pStyle w:val="a"/>
      <w:lvlText w:val=""/>
      <w:lvlJc w:val="left"/>
      <w:pPr>
        <w:tabs>
          <w:tab w:val="num" w:pos="1077"/>
        </w:tabs>
        <w:ind w:left="0" w:firstLine="720"/>
      </w:pPr>
      <w:rPr>
        <w:rFonts w:ascii="Symbol" w:hAnsi="Symbol" w:hint="default"/>
        <w:b w:val="0"/>
        <w:i w:val="0"/>
        <w:color w:val="auto"/>
        <w:sz w:val="24"/>
        <w:szCs w:val="24"/>
        <w:u w:val="none"/>
      </w:rPr>
    </w:lvl>
  </w:abstractNum>
  <w:abstractNum w:abstractNumId="7">
    <w:nsid w:val="016A77EE"/>
    <w:multiLevelType w:val="multilevel"/>
    <w:tmpl w:val="4ECE97E8"/>
    <w:numStyleLink w:val="71Numbered"/>
  </w:abstractNum>
  <w:abstractNum w:abstractNumId="8">
    <w:nsid w:val="01AF4460"/>
    <w:multiLevelType w:val="multilevel"/>
    <w:tmpl w:val="494C5B4A"/>
    <w:numStyleLink w:val="62Numbered"/>
  </w:abstractNum>
  <w:abstractNum w:abstractNumId="9">
    <w:nsid w:val="0FE03483"/>
    <w:multiLevelType w:val="multilevel"/>
    <w:tmpl w:val="E530E724"/>
    <w:numStyleLink w:val="61Numbered"/>
  </w:abstractNum>
  <w:abstractNum w:abstractNumId="10">
    <w:nsid w:val="124C186A"/>
    <w:multiLevelType w:val="multilevel"/>
    <w:tmpl w:val="596CFB82"/>
    <w:numStyleLink w:val="419OutlineNumbering"/>
  </w:abstractNum>
  <w:abstractNum w:abstractNumId="11">
    <w:nsid w:val="1331725F"/>
    <w:multiLevelType w:val="hybridMultilevel"/>
    <w:tmpl w:val="FD5C5204"/>
    <w:lvl w:ilvl="0" w:tplc="DDB4C36E">
      <w:start w:val="1"/>
      <w:numFmt w:val="bullet"/>
      <w:pStyle w:val="TableListBullet2"/>
      <w:lvlText w:val=""/>
      <w:lvlJc w:val="left"/>
      <w:pPr>
        <w:tabs>
          <w:tab w:val="num" w:pos="828"/>
        </w:tabs>
        <w:ind w:left="828" w:hanging="357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5813271"/>
    <w:multiLevelType w:val="hybridMultilevel"/>
    <w:tmpl w:val="8E528BD6"/>
    <w:lvl w:ilvl="0" w:tplc="84124862">
      <w:start w:val="1"/>
      <w:numFmt w:val="bullet"/>
      <w:lvlText w:val="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i w:val="0"/>
        <w:color w:val="auto"/>
        <w:sz w:val="24"/>
        <w:szCs w:val="24"/>
        <w:u w:val="none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59F1B13"/>
    <w:multiLevelType w:val="multilevel"/>
    <w:tmpl w:val="60841EFA"/>
    <w:styleLink w:val="81Numbered"/>
    <w:lvl w:ilvl="0">
      <w:start w:val="8"/>
      <w:numFmt w:val="decimal"/>
      <w:suff w:val="space"/>
      <w:lvlText w:val="%1"/>
      <w:lvlJc w:val="left"/>
      <w:pPr>
        <w:ind w:left="360" w:hanging="36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4">
    <w:nsid w:val="1C7C021F"/>
    <w:multiLevelType w:val="hybridMultilevel"/>
    <w:tmpl w:val="3F54038A"/>
    <w:lvl w:ilvl="0" w:tplc="A320B2BA">
      <w:start w:val="1"/>
      <w:numFmt w:val="decimal"/>
      <w:lvlText w:val="%1."/>
      <w:lvlJc w:val="left"/>
      <w:pPr>
        <w:tabs>
          <w:tab w:val="num" w:pos="113"/>
        </w:tabs>
        <w:ind w:left="0" w:firstLine="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13D59AD"/>
    <w:multiLevelType w:val="multilevel"/>
    <w:tmpl w:val="5F70EB14"/>
    <w:styleLink w:val="416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6"/>
      <w:numFmt w:val="decimal"/>
      <w:lvlText w:val="%1.%2.%3"/>
      <w:lvlJc w:val="left"/>
      <w:pPr>
        <w:tabs>
          <w:tab w:val="num" w:pos="1474"/>
        </w:tabs>
        <w:ind w:left="1474" w:hanging="75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6">
    <w:nsid w:val="24086CE7"/>
    <w:multiLevelType w:val="hybridMultilevel"/>
    <w:tmpl w:val="6F3E3D1E"/>
    <w:lvl w:ilvl="0" w:tplc="84124862">
      <w:start w:val="1"/>
      <w:numFmt w:val="bullet"/>
      <w:lvlText w:val="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i w:val="0"/>
        <w:color w:val="auto"/>
        <w:sz w:val="24"/>
        <w:szCs w:val="24"/>
        <w:u w:val="none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24910DE3"/>
    <w:multiLevelType w:val="hybridMultilevel"/>
    <w:tmpl w:val="E98883B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28A451C3"/>
    <w:multiLevelType w:val="multilevel"/>
    <w:tmpl w:val="1714B0BA"/>
    <w:styleLink w:val="417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7"/>
      <w:numFmt w:val="decimal"/>
      <w:lvlText w:val="%1.%2.%3"/>
      <w:lvlJc w:val="left"/>
      <w:pPr>
        <w:tabs>
          <w:tab w:val="num" w:pos="147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Arial" w:hAnsi="Arial" w:hint="default"/>
        <w:b/>
        <w:i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Arial" w:hAnsi="Arial" w:hint="default"/>
        <w:b w:val="0"/>
        <w:i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</w:abstractNum>
  <w:abstractNum w:abstractNumId="19">
    <w:nsid w:val="2F7A0A8E"/>
    <w:multiLevelType w:val="multilevel"/>
    <w:tmpl w:val="60841EFA"/>
    <w:numStyleLink w:val="81Numbered"/>
  </w:abstractNum>
  <w:abstractNum w:abstractNumId="20">
    <w:nsid w:val="350D699C"/>
    <w:multiLevelType w:val="multilevel"/>
    <w:tmpl w:val="E530E724"/>
    <w:numStyleLink w:val="61Numbered"/>
  </w:abstractNum>
  <w:abstractNum w:abstractNumId="21">
    <w:nsid w:val="37C5385F"/>
    <w:multiLevelType w:val="multilevel"/>
    <w:tmpl w:val="D67C009C"/>
    <w:lvl w:ilvl="0">
      <w:start w:val="1"/>
      <w:numFmt w:val="upperLetter"/>
      <w:pStyle w:val="Appendix"/>
      <w:suff w:val="space"/>
      <w:lvlText w:val="Приложение %1. "/>
      <w:lvlJc w:val="left"/>
      <w:pPr>
        <w:ind w:left="0" w:firstLine="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0" w:firstLine="72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lvlText w:val="%1.%2.%3"/>
      <w:lvlJc w:val="left"/>
      <w:pPr>
        <w:tabs>
          <w:tab w:val="num" w:pos="1418"/>
        </w:tabs>
        <w:ind w:left="0" w:firstLine="720"/>
      </w:pPr>
      <w:rPr>
        <w:rFonts w:ascii="Arial" w:hAnsi="Arial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lvlText w:val="%1.%2.%3.%4"/>
      <w:lvlJc w:val="left"/>
      <w:pPr>
        <w:tabs>
          <w:tab w:val="num" w:pos="1588"/>
        </w:tabs>
        <w:ind w:left="0" w:firstLine="72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lvlText w:val="%1.%2.%3.%4.%5"/>
      <w:lvlJc w:val="left"/>
      <w:pPr>
        <w:tabs>
          <w:tab w:val="num" w:pos="1701"/>
        </w:tabs>
        <w:ind w:left="0" w:firstLine="72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3D1343C9"/>
    <w:multiLevelType w:val="hybridMultilevel"/>
    <w:tmpl w:val="82F6826E"/>
    <w:lvl w:ilvl="0" w:tplc="BC082B8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3DAB067C"/>
    <w:multiLevelType w:val="hybridMultilevel"/>
    <w:tmpl w:val="05FE258E"/>
    <w:lvl w:ilvl="0" w:tplc="BC082B8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3F1545D6"/>
    <w:multiLevelType w:val="hybridMultilevel"/>
    <w:tmpl w:val="D2B646B4"/>
    <w:lvl w:ilvl="0" w:tplc="BC082B8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3F6C5ADF"/>
    <w:multiLevelType w:val="multilevel"/>
    <w:tmpl w:val="494C5B4A"/>
    <w:styleLink w:val="62Numbered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2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6">
    <w:nsid w:val="45330A97"/>
    <w:multiLevelType w:val="multilevel"/>
    <w:tmpl w:val="114015AE"/>
    <w:styleLink w:val="415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5"/>
      <w:numFmt w:val="decimal"/>
      <w:lvlText w:val="%1.%2.%3"/>
      <w:lvlJc w:val="left"/>
      <w:pPr>
        <w:tabs>
          <w:tab w:val="num" w:pos="1474"/>
        </w:tabs>
        <w:ind w:left="1474" w:hanging="75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7">
    <w:nsid w:val="46CC4CF3"/>
    <w:multiLevelType w:val="multilevel"/>
    <w:tmpl w:val="4FF83904"/>
    <w:lvl w:ilvl="0">
      <w:start w:val="1"/>
      <w:numFmt w:val="decimal"/>
      <w:suff w:val="space"/>
      <w:lvlText w:val="Таблица 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8">
    <w:nsid w:val="5568460E"/>
    <w:multiLevelType w:val="hybridMultilevel"/>
    <w:tmpl w:val="BEE85500"/>
    <w:lvl w:ilvl="0" w:tplc="0F5C92BC">
      <w:start w:val="1"/>
      <w:numFmt w:val="bullet"/>
      <w:pStyle w:val="TableListBullet"/>
      <w:lvlText w:val=""/>
      <w:lvlJc w:val="left"/>
      <w:pPr>
        <w:tabs>
          <w:tab w:val="num" w:pos="470"/>
        </w:tabs>
        <w:ind w:left="470" w:hanging="357"/>
      </w:pPr>
      <w:rPr>
        <w:rFonts w:ascii="Symbol" w:hAnsi="Symbo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58D40BC1"/>
    <w:multiLevelType w:val="hybridMultilevel"/>
    <w:tmpl w:val="1958BA5A"/>
    <w:lvl w:ilvl="0" w:tplc="BC082B84">
      <w:start w:val="1"/>
      <w:numFmt w:val="bullet"/>
      <w:lvlText w:val="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0">
    <w:nsid w:val="590E2976"/>
    <w:multiLevelType w:val="multilevel"/>
    <w:tmpl w:val="A86CDC78"/>
    <w:lvl w:ilvl="0">
      <w:start w:val="3"/>
      <w:numFmt w:val="decimal"/>
      <w:suff w:val="space"/>
      <w:lvlText w:val="%1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1">
      <w:start w:val="3"/>
      <w:numFmt w:val="decimal"/>
      <w:suff w:val="space"/>
      <w:lvlText w:val="%1.%2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31outline"/>
      <w:suff w:val="space"/>
      <w:lvlText w:val="%1.%2.%3.%4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2880" w:firstLine="720"/>
      </w:pPr>
      <w:rPr>
        <w:rFonts w:ascii="Times New Roman Bold" w:hAnsi="Times New Roman Bold" w:hint="default"/>
        <w:b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288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31">
    <w:nsid w:val="66807D91"/>
    <w:multiLevelType w:val="hybridMultilevel"/>
    <w:tmpl w:val="AB44E824"/>
    <w:lvl w:ilvl="0" w:tplc="D226ABBC">
      <w:start w:val="1"/>
      <w:numFmt w:val="decimal"/>
      <w:pStyle w:val="TableListNumber"/>
      <w:lvlText w:val="%1."/>
      <w:lvlJc w:val="left"/>
      <w:pPr>
        <w:tabs>
          <w:tab w:val="num" w:pos="357"/>
        </w:tabs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  <w:vertAlign w:val="baseline"/>
        <w:em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7BD7853"/>
    <w:multiLevelType w:val="multilevel"/>
    <w:tmpl w:val="E530E724"/>
    <w:styleLink w:val="61Numbered"/>
    <w:lvl w:ilvl="0">
      <w:start w:val="6"/>
      <w:numFmt w:val="decimal"/>
      <w:suff w:val="space"/>
      <w:lvlText w:val="%1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4">
      <w:start w:val="1"/>
      <w:numFmt w:val="lowerLetter"/>
      <w:lvlText w:val="(%5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33">
    <w:nsid w:val="6AC85A02"/>
    <w:multiLevelType w:val="multilevel"/>
    <w:tmpl w:val="D99A8E60"/>
    <w:lvl w:ilvl="0">
      <w:start w:val="1"/>
      <w:numFmt w:val="decimal"/>
      <w:pStyle w:val="1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1"/>
      <w:numFmt w:val="decimal"/>
      <w:pStyle w:val="2"/>
      <w:suff w:val="space"/>
      <w:lvlText w:val="%1.%2"/>
      <w:lvlJc w:val="left"/>
      <w:pPr>
        <w:ind w:left="1691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2">
      <w:start w:val="1"/>
      <w:numFmt w:val="decimal"/>
      <w:pStyle w:val="31"/>
      <w:suff w:val="space"/>
      <w:lvlText w:val="%1.%2.%3"/>
      <w:lvlJc w:val="left"/>
      <w:pPr>
        <w:ind w:left="0" w:firstLine="720"/>
      </w:pPr>
      <w:rPr>
        <w:rFonts w:hint="default"/>
        <w:b/>
        <w:i w:val="0"/>
        <w:color w:val="auto"/>
        <w:sz w:val="26"/>
        <w:szCs w:val="26"/>
        <w:u w:val="none"/>
      </w:rPr>
    </w:lvl>
    <w:lvl w:ilvl="3">
      <w:start w:val="1"/>
      <w:numFmt w:val="decimal"/>
      <w:pStyle w:val="41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pStyle w:val="51"/>
      <w:suff w:val="space"/>
      <w:lvlText w:val="%1.%2.%3.%4.%5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34">
    <w:nsid w:val="6C7179FB"/>
    <w:multiLevelType w:val="multilevel"/>
    <w:tmpl w:val="598486C2"/>
    <w:lvl w:ilvl="0">
      <w:start w:val="1"/>
      <w:numFmt w:val="decimal"/>
      <w:pStyle w:val="a0"/>
      <w:lvlText w:val="%1)"/>
      <w:lvlJc w:val="left"/>
      <w:pPr>
        <w:tabs>
          <w:tab w:val="num" w:pos="1077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1">
      <w:start w:val="1"/>
      <w:numFmt w:val="russianLower"/>
      <w:pStyle w:val="20"/>
      <w:lvlText w:val="%2)"/>
      <w:lvlJc w:val="left"/>
      <w:pPr>
        <w:tabs>
          <w:tab w:val="num" w:pos="1440"/>
        </w:tabs>
        <w:ind w:left="1440" w:hanging="363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"/>
      <w:numFmt w:val="decimal"/>
      <w:suff w:val="space"/>
      <w:lvlText w:val="%1.%2.%3"/>
      <w:lvlJc w:val="left"/>
      <w:pPr>
        <w:ind w:left="-1837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-1951" w:firstLine="720"/>
      </w:pPr>
      <w:rPr>
        <w:rFonts w:hint="default"/>
        <w:b w:val="0"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-1951" w:firstLine="720"/>
      </w:pPr>
      <w:rPr>
        <w:rFonts w:ascii="Times New Roman" w:hAnsi="Times New Roman" w:hint="default"/>
        <w:b w:val="0"/>
        <w:i w:val="0"/>
        <w:color w:val="auto"/>
        <w:sz w:val="28"/>
        <w:szCs w:val="28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-1917" w:firstLine="722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-2221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35">
    <w:nsid w:val="6C746A32"/>
    <w:multiLevelType w:val="multilevel"/>
    <w:tmpl w:val="4ECE97E8"/>
    <w:styleLink w:val="71Numbered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6">
    <w:nsid w:val="700000E9"/>
    <w:multiLevelType w:val="hybridMultilevel"/>
    <w:tmpl w:val="35C8A644"/>
    <w:lvl w:ilvl="0" w:tplc="120A52F0">
      <w:start w:val="1"/>
      <w:numFmt w:val="bullet"/>
      <w:pStyle w:val="21"/>
      <w:lvlText w:val=""/>
      <w:lvlJc w:val="left"/>
      <w:pPr>
        <w:tabs>
          <w:tab w:val="num" w:pos="1435"/>
        </w:tabs>
        <w:ind w:left="1435" w:hanging="358"/>
      </w:pPr>
      <w:rPr>
        <w:rFonts w:ascii="Symbol" w:hAnsi="Symbol" w:cs="Symbol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  <w:lvl w:ilvl="1" w:tplc="FFFFFFFF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cs="Wingdings" w:hint="default"/>
      </w:rPr>
    </w:lvl>
  </w:abstractNum>
  <w:abstractNum w:abstractNumId="37">
    <w:nsid w:val="71CE2D46"/>
    <w:multiLevelType w:val="multilevel"/>
    <w:tmpl w:val="BDEA6FC6"/>
    <w:styleLink w:val="4110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10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5"/>
        </w:tabs>
        <w:ind w:left="0" w:firstLine="363"/>
      </w:pPr>
      <w:rPr>
        <w:rFonts w:ascii="Arial" w:hAnsi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363"/>
      </w:pPr>
      <w:rPr>
        <w:rFonts w:ascii="Times New Roman" w:hAnsi="Times New Roman" w:hint="default"/>
        <w:b w:val="0"/>
        <w:i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363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38">
    <w:nsid w:val="726F4BC2"/>
    <w:multiLevelType w:val="multilevel"/>
    <w:tmpl w:val="ACB65CAA"/>
    <w:styleLink w:val="433OutlineNumbering"/>
    <w:lvl w:ilvl="0">
      <w:start w:val="4"/>
      <w:numFmt w:val="decimal"/>
      <w:suff w:val="space"/>
      <w:lvlText w:val="%1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3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3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39">
    <w:nsid w:val="72E91B06"/>
    <w:multiLevelType w:val="hybridMultilevel"/>
    <w:tmpl w:val="EC422FAE"/>
    <w:lvl w:ilvl="0" w:tplc="BC082B8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>
    <w:nsid w:val="738F1544"/>
    <w:multiLevelType w:val="hybridMultilevel"/>
    <w:tmpl w:val="0F186312"/>
    <w:lvl w:ilvl="0" w:tplc="84124862">
      <w:start w:val="1"/>
      <w:numFmt w:val="bullet"/>
      <w:lvlText w:val="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b w:val="0"/>
        <w:i w:val="0"/>
        <w:color w:val="auto"/>
        <w:sz w:val="24"/>
        <w:szCs w:val="24"/>
        <w:u w:val="none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>
    <w:nsid w:val="7ABA0693"/>
    <w:multiLevelType w:val="multilevel"/>
    <w:tmpl w:val="33827BBA"/>
    <w:styleLink w:val="418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i w:val="0"/>
        <w:color w:val="auto"/>
        <w:sz w:val="24"/>
        <w:szCs w:val="28"/>
        <w:u w:val="none"/>
      </w:rPr>
    </w:lvl>
    <w:lvl w:ilvl="1">
      <w:start w:val="1"/>
      <w:numFmt w:val="decimal"/>
      <w:suff w:val="space"/>
      <w:lvlText w:val="%1.%2"/>
      <w:lvlJc w:val="left"/>
      <w:pPr>
        <w:ind w:left="1304" w:hanging="584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8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42">
    <w:nsid w:val="7ED04895"/>
    <w:multiLevelType w:val="multilevel"/>
    <w:tmpl w:val="596CFB82"/>
    <w:styleLink w:val="419OutlineNumbering"/>
    <w:lvl w:ilvl="0">
      <w:start w:val="4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2">
      <w:start w:val="9"/>
      <w:numFmt w:val="decimal"/>
      <w:suff w:val="space"/>
      <w:lvlText w:val="%1.%2.%3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num w:numId="1">
    <w:abstractNumId w:val="21"/>
  </w:num>
  <w:num w:numId="2">
    <w:abstractNumId w:val="1"/>
  </w:num>
  <w:num w:numId="3">
    <w:abstractNumId w:val="0"/>
  </w:num>
  <w:num w:numId="4">
    <w:abstractNumId w:val="6"/>
  </w:num>
  <w:num w:numId="5">
    <w:abstractNumId w:val="5"/>
  </w:num>
  <w:num w:numId="6">
    <w:abstractNumId w:val="4"/>
  </w:num>
  <w:num w:numId="7">
    <w:abstractNumId w:val="36"/>
  </w:num>
  <w:num w:numId="8">
    <w:abstractNumId w:val="33"/>
  </w:num>
  <w:num w:numId="9">
    <w:abstractNumId w:val="3"/>
  </w:num>
  <w:num w:numId="10">
    <w:abstractNumId w:val="11"/>
  </w:num>
  <w:num w:numId="11">
    <w:abstractNumId w:val="28"/>
  </w:num>
  <w:num w:numId="12">
    <w:abstractNumId w:val="31"/>
  </w:num>
  <w:num w:numId="13">
    <w:abstractNumId w:val="32"/>
  </w:num>
  <w:num w:numId="14">
    <w:abstractNumId w:val="9"/>
  </w:num>
  <w:num w:numId="15">
    <w:abstractNumId w:val="25"/>
  </w:num>
  <w:num w:numId="16">
    <w:abstractNumId w:val="8"/>
  </w:num>
  <w:num w:numId="17">
    <w:abstractNumId w:val="35"/>
  </w:num>
  <w:num w:numId="18">
    <w:abstractNumId w:val="13"/>
  </w:num>
  <w:num w:numId="19">
    <w:abstractNumId w:val="19"/>
  </w:num>
  <w:num w:numId="20">
    <w:abstractNumId w:val="26"/>
  </w:num>
  <w:num w:numId="21">
    <w:abstractNumId w:val="15"/>
  </w:num>
  <w:num w:numId="22">
    <w:abstractNumId w:val="18"/>
  </w:num>
  <w:num w:numId="23">
    <w:abstractNumId w:val="41"/>
  </w:num>
  <w:num w:numId="24">
    <w:abstractNumId w:val="42"/>
  </w:num>
  <w:num w:numId="25">
    <w:abstractNumId w:val="10"/>
  </w:num>
  <w:num w:numId="26">
    <w:abstractNumId w:val="37"/>
  </w:num>
  <w:num w:numId="27">
    <w:abstractNumId w:val="38"/>
  </w:num>
  <w:num w:numId="28">
    <w:abstractNumId w:val="2"/>
  </w:num>
  <w:num w:numId="29">
    <w:abstractNumId w:val="34"/>
  </w:num>
  <w:num w:numId="30">
    <w:abstractNumId w:val="14"/>
  </w:num>
  <w:num w:numId="31">
    <w:abstractNumId w:val="7"/>
  </w:num>
  <w:num w:numId="32">
    <w:abstractNumId w:val="40"/>
  </w:num>
  <w:num w:numId="33">
    <w:abstractNumId w:val="12"/>
  </w:num>
  <w:num w:numId="34">
    <w:abstractNumId w:val="16"/>
  </w:num>
  <w:num w:numId="35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7"/>
  </w:num>
  <w:num w:numId="38">
    <w:abstractNumId w:val="6"/>
  </w:num>
  <w:num w:numId="39">
    <w:abstractNumId w:val="30"/>
  </w:num>
  <w:num w:numId="40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1"/>
    <w:lvlOverride w:ilvl="0">
      <w:startOverride w:val="1"/>
    </w:lvlOverride>
  </w:num>
  <w:num w:numId="44">
    <w:abstractNumId w:val="20"/>
  </w:num>
  <w:num w:numId="45">
    <w:abstractNumId w:val="29"/>
  </w:num>
  <w:num w:numId="46">
    <w:abstractNumId w:val="23"/>
  </w:num>
  <w:num w:numId="47">
    <w:abstractNumId w:val="39"/>
  </w:num>
  <w:num w:numId="48">
    <w:abstractNumId w:val="24"/>
  </w:num>
  <w:num w:numId="49">
    <w:abstractNumId w:val="22"/>
  </w:num>
  <w:num w:numId="5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ru-RU" w:vendorID="1" w:dllVersion="512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7"/>
  <w:doNotHyphenateCaps/>
  <w:displayHorizontalDrawingGridEvery w:val="0"/>
  <w:displayVerticalDrawingGridEvery w:val="0"/>
  <w:doNotUseMarginsForDrawingGridOrigi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213F4"/>
    <w:rsid w:val="00007D2D"/>
    <w:rsid w:val="000113F9"/>
    <w:rsid w:val="000129D3"/>
    <w:rsid w:val="00016274"/>
    <w:rsid w:val="00017B09"/>
    <w:rsid w:val="00021E91"/>
    <w:rsid w:val="00026EFE"/>
    <w:rsid w:val="00030E32"/>
    <w:rsid w:val="00031FEA"/>
    <w:rsid w:val="0003579E"/>
    <w:rsid w:val="000362FB"/>
    <w:rsid w:val="00043368"/>
    <w:rsid w:val="00046687"/>
    <w:rsid w:val="000515E2"/>
    <w:rsid w:val="00052971"/>
    <w:rsid w:val="00056519"/>
    <w:rsid w:val="00056A24"/>
    <w:rsid w:val="0005717B"/>
    <w:rsid w:val="00061EB0"/>
    <w:rsid w:val="00062F5A"/>
    <w:rsid w:val="00063D32"/>
    <w:rsid w:val="0006660A"/>
    <w:rsid w:val="00067547"/>
    <w:rsid w:val="000724AB"/>
    <w:rsid w:val="00080AC1"/>
    <w:rsid w:val="00092840"/>
    <w:rsid w:val="00093A40"/>
    <w:rsid w:val="00094618"/>
    <w:rsid w:val="00094D14"/>
    <w:rsid w:val="00095FF1"/>
    <w:rsid w:val="000963A1"/>
    <w:rsid w:val="000A4E23"/>
    <w:rsid w:val="000B4879"/>
    <w:rsid w:val="000C2205"/>
    <w:rsid w:val="000C25F6"/>
    <w:rsid w:val="000C4B36"/>
    <w:rsid w:val="000C4C76"/>
    <w:rsid w:val="000D13B3"/>
    <w:rsid w:val="000D1D03"/>
    <w:rsid w:val="000D33D1"/>
    <w:rsid w:val="000D634E"/>
    <w:rsid w:val="000E0036"/>
    <w:rsid w:val="000E22B0"/>
    <w:rsid w:val="000E2A7D"/>
    <w:rsid w:val="000E406C"/>
    <w:rsid w:val="000F17E7"/>
    <w:rsid w:val="000F3744"/>
    <w:rsid w:val="001040CA"/>
    <w:rsid w:val="00104907"/>
    <w:rsid w:val="001060D8"/>
    <w:rsid w:val="00106730"/>
    <w:rsid w:val="00106FB0"/>
    <w:rsid w:val="0011406B"/>
    <w:rsid w:val="001208D9"/>
    <w:rsid w:val="00125FD2"/>
    <w:rsid w:val="001262E4"/>
    <w:rsid w:val="00136695"/>
    <w:rsid w:val="00140005"/>
    <w:rsid w:val="00144E1B"/>
    <w:rsid w:val="0014628F"/>
    <w:rsid w:val="001602DD"/>
    <w:rsid w:val="00165C64"/>
    <w:rsid w:val="001706C4"/>
    <w:rsid w:val="00172247"/>
    <w:rsid w:val="00176509"/>
    <w:rsid w:val="00176FF3"/>
    <w:rsid w:val="001832AD"/>
    <w:rsid w:val="0018409F"/>
    <w:rsid w:val="00184412"/>
    <w:rsid w:val="001869A1"/>
    <w:rsid w:val="00187448"/>
    <w:rsid w:val="0018780B"/>
    <w:rsid w:val="001915AF"/>
    <w:rsid w:val="00193148"/>
    <w:rsid w:val="001A025A"/>
    <w:rsid w:val="001A057F"/>
    <w:rsid w:val="001A1684"/>
    <w:rsid w:val="001A45D5"/>
    <w:rsid w:val="001A69BE"/>
    <w:rsid w:val="001B0FB5"/>
    <w:rsid w:val="001B5541"/>
    <w:rsid w:val="001B6E13"/>
    <w:rsid w:val="001C67D0"/>
    <w:rsid w:val="001C7721"/>
    <w:rsid w:val="001D1865"/>
    <w:rsid w:val="001D53EE"/>
    <w:rsid w:val="001D7F5E"/>
    <w:rsid w:val="001E20E4"/>
    <w:rsid w:val="001E262D"/>
    <w:rsid w:val="001E3FAF"/>
    <w:rsid w:val="001E6337"/>
    <w:rsid w:val="001F12E3"/>
    <w:rsid w:val="001F37CA"/>
    <w:rsid w:val="001F4598"/>
    <w:rsid w:val="001F7860"/>
    <w:rsid w:val="00202337"/>
    <w:rsid w:val="00203854"/>
    <w:rsid w:val="00203D11"/>
    <w:rsid w:val="00207332"/>
    <w:rsid w:val="00207976"/>
    <w:rsid w:val="00213CD2"/>
    <w:rsid w:val="00214EEB"/>
    <w:rsid w:val="00215B82"/>
    <w:rsid w:val="002207BA"/>
    <w:rsid w:val="00221E96"/>
    <w:rsid w:val="00222A0E"/>
    <w:rsid w:val="00223F6D"/>
    <w:rsid w:val="002248EE"/>
    <w:rsid w:val="00227A0E"/>
    <w:rsid w:val="002355DB"/>
    <w:rsid w:val="00241A45"/>
    <w:rsid w:val="002501C2"/>
    <w:rsid w:val="0025222B"/>
    <w:rsid w:val="002530B7"/>
    <w:rsid w:val="002531EF"/>
    <w:rsid w:val="0025372A"/>
    <w:rsid w:val="0025540D"/>
    <w:rsid w:val="002562A3"/>
    <w:rsid w:val="00261B9D"/>
    <w:rsid w:val="00262B26"/>
    <w:rsid w:val="00264884"/>
    <w:rsid w:val="00275FF5"/>
    <w:rsid w:val="002774FF"/>
    <w:rsid w:val="0029161B"/>
    <w:rsid w:val="0029642A"/>
    <w:rsid w:val="002A0AAD"/>
    <w:rsid w:val="002A1CD8"/>
    <w:rsid w:val="002A535B"/>
    <w:rsid w:val="002B0161"/>
    <w:rsid w:val="002B48FC"/>
    <w:rsid w:val="002B4C37"/>
    <w:rsid w:val="002B5F8C"/>
    <w:rsid w:val="002C1234"/>
    <w:rsid w:val="002C410E"/>
    <w:rsid w:val="002C42F2"/>
    <w:rsid w:val="002C6C78"/>
    <w:rsid w:val="002C764D"/>
    <w:rsid w:val="002D15E6"/>
    <w:rsid w:val="002D17C6"/>
    <w:rsid w:val="002D4858"/>
    <w:rsid w:val="002D612B"/>
    <w:rsid w:val="002D6D3E"/>
    <w:rsid w:val="002D72D8"/>
    <w:rsid w:val="002E018B"/>
    <w:rsid w:val="002E2113"/>
    <w:rsid w:val="002E2F7B"/>
    <w:rsid w:val="002E5001"/>
    <w:rsid w:val="002E65D3"/>
    <w:rsid w:val="002E6D36"/>
    <w:rsid w:val="002E7280"/>
    <w:rsid w:val="002F0FED"/>
    <w:rsid w:val="002F5CA3"/>
    <w:rsid w:val="002F7D0A"/>
    <w:rsid w:val="003015E5"/>
    <w:rsid w:val="00301C60"/>
    <w:rsid w:val="003026EA"/>
    <w:rsid w:val="00302F65"/>
    <w:rsid w:val="00304BAA"/>
    <w:rsid w:val="00311D04"/>
    <w:rsid w:val="00312661"/>
    <w:rsid w:val="00313292"/>
    <w:rsid w:val="00320821"/>
    <w:rsid w:val="00320CC9"/>
    <w:rsid w:val="003227C5"/>
    <w:rsid w:val="003265C1"/>
    <w:rsid w:val="00326CCD"/>
    <w:rsid w:val="00330B38"/>
    <w:rsid w:val="00330B7D"/>
    <w:rsid w:val="0034033F"/>
    <w:rsid w:val="00341140"/>
    <w:rsid w:val="00341222"/>
    <w:rsid w:val="00345306"/>
    <w:rsid w:val="00346B71"/>
    <w:rsid w:val="0035044B"/>
    <w:rsid w:val="003538C3"/>
    <w:rsid w:val="00355B93"/>
    <w:rsid w:val="00361329"/>
    <w:rsid w:val="003640A2"/>
    <w:rsid w:val="00371669"/>
    <w:rsid w:val="003725B1"/>
    <w:rsid w:val="003737DC"/>
    <w:rsid w:val="003830B9"/>
    <w:rsid w:val="003860AB"/>
    <w:rsid w:val="00392271"/>
    <w:rsid w:val="00396331"/>
    <w:rsid w:val="003973A6"/>
    <w:rsid w:val="003A12BD"/>
    <w:rsid w:val="003B00E4"/>
    <w:rsid w:val="003B4F13"/>
    <w:rsid w:val="003C0507"/>
    <w:rsid w:val="003C2389"/>
    <w:rsid w:val="003C2E7E"/>
    <w:rsid w:val="003C7AD9"/>
    <w:rsid w:val="003D06A7"/>
    <w:rsid w:val="003D1B1D"/>
    <w:rsid w:val="003D56A7"/>
    <w:rsid w:val="003D6C8D"/>
    <w:rsid w:val="003E048E"/>
    <w:rsid w:val="003E0914"/>
    <w:rsid w:val="003E753E"/>
    <w:rsid w:val="003F2360"/>
    <w:rsid w:val="003F502C"/>
    <w:rsid w:val="003F5BE9"/>
    <w:rsid w:val="003F6BFD"/>
    <w:rsid w:val="00400F6D"/>
    <w:rsid w:val="004048D7"/>
    <w:rsid w:val="00404EC5"/>
    <w:rsid w:val="00416C47"/>
    <w:rsid w:val="00421FF3"/>
    <w:rsid w:val="00427F91"/>
    <w:rsid w:val="004332F2"/>
    <w:rsid w:val="004356B8"/>
    <w:rsid w:val="004374C2"/>
    <w:rsid w:val="004423D4"/>
    <w:rsid w:val="00447223"/>
    <w:rsid w:val="00450EDA"/>
    <w:rsid w:val="00450EDE"/>
    <w:rsid w:val="004513F3"/>
    <w:rsid w:val="00452267"/>
    <w:rsid w:val="00453AAD"/>
    <w:rsid w:val="0045590A"/>
    <w:rsid w:val="004560BC"/>
    <w:rsid w:val="00457470"/>
    <w:rsid w:val="00461E7E"/>
    <w:rsid w:val="00467EC1"/>
    <w:rsid w:val="004717BA"/>
    <w:rsid w:val="00472893"/>
    <w:rsid w:val="00477173"/>
    <w:rsid w:val="00477DDC"/>
    <w:rsid w:val="004809AD"/>
    <w:rsid w:val="00484275"/>
    <w:rsid w:val="00484FEB"/>
    <w:rsid w:val="00485148"/>
    <w:rsid w:val="00492D50"/>
    <w:rsid w:val="0049616D"/>
    <w:rsid w:val="00496A5C"/>
    <w:rsid w:val="00496CC9"/>
    <w:rsid w:val="004A32B5"/>
    <w:rsid w:val="004A6F8C"/>
    <w:rsid w:val="004B2482"/>
    <w:rsid w:val="004B5E1C"/>
    <w:rsid w:val="004B62D7"/>
    <w:rsid w:val="004B680E"/>
    <w:rsid w:val="004B7786"/>
    <w:rsid w:val="004C0703"/>
    <w:rsid w:val="004C3325"/>
    <w:rsid w:val="004C51C7"/>
    <w:rsid w:val="004C5E8E"/>
    <w:rsid w:val="004E3A5B"/>
    <w:rsid w:val="004E5624"/>
    <w:rsid w:val="004E638F"/>
    <w:rsid w:val="004E744C"/>
    <w:rsid w:val="004F1ECB"/>
    <w:rsid w:val="004F2E85"/>
    <w:rsid w:val="004F68A5"/>
    <w:rsid w:val="004F7261"/>
    <w:rsid w:val="004F7541"/>
    <w:rsid w:val="004F7BD9"/>
    <w:rsid w:val="00504A04"/>
    <w:rsid w:val="00504A56"/>
    <w:rsid w:val="00504D36"/>
    <w:rsid w:val="00506073"/>
    <w:rsid w:val="00506CF3"/>
    <w:rsid w:val="005104C3"/>
    <w:rsid w:val="0051141C"/>
    <w:rsid w:val="00522623"/>
    <w:rsid w:val="00522951"/>
    <w:rsid w:val="005314E4"/>
    <w:rsid w:val="005339DD"/>
    <w:rsid w:val="00540DF8"/>
    <w:rsid w:val="005413D7"/>
    <w:rsid w:val="00547DDB"/>
    <w:rsid w:val="005525E5"/>
    <w:rsid w:val="00560ED8"/>
    <w:rsid w:val="00561025"/>
    <w:rsid w:val="00561AB1"/>
    <w:rsid w:val="00570B0E"/>
    <w:rsid w:val="0057737F"/>
    <w:rsid w:val="00577A60"/>
    <w:rsid w:val="0058036C"/>
    <w:rsid w:val="0058043C"/>
    <w:rsid w:val="005807BA"/>
    <w:rsid w:val="005814C4"/>
    <w:rsid w:val="00584B0B"/>
    <w:rsid w:val="0058777D"/>
    <w:rsid w:val="005904C6"/>
    <w:rsid w:val="0059193F"/>
    <w:rsid w:val="00592FFF"/>
    <w:rsid w:val="005930E1"/>
    <w:rsid w:val="00594876"/>
    <w:rsid w:val="00597F79"/>
    <w:rsid w:val="005A1268"/>
    <w:rsid w:val="005A5EEE"/>
    <w:rsid w:val="005A6AF2"/>
    <w:rsid w:val="005B6694"/>
    <w:rsid w:val="005B7129"/>
    <w:rsid w:val="005B7258"/>
    <w:rsid w:val="005C3A4B"/>
    <w:rsid w:val="005C5CA8"/>
    <w:rsid w:val="005D0985"/>
    <w:rsid w:val="005E215E"/>
    <w:rsid w:val="005E5542"/>
    <w:rsid w:val="005F4B35"/>
    <w:rsid w:val="005F75D2"/>
    <w:rsid w:val="00600B36"/>
    <w:rsid w:val="006052A6"/>
    <w:rsid w:val="00606C8C"/>
    <w:rsid w:val="00613DCF"/>
    <w:rsid w:val="006162A4"/>
    <w:rsid w:val="006164D1"/>
    <w:rsid w:val="00617EF5"/>
    <w:rsid w:val="006213F4"/>
    <w:rsid w:val="00633809"/>
    <w:rsid w:val="00640086"/>
    <w:rsid w:val="00640608"/>
    <w:rsid w:val="00641131"/>
    <w:rsid w:val="00642125"/>
    <w:rsid w:val="0064437A"/>
    <w:rsid w:val="0065113C"/>
    <w:rsid w:val="00651E14"/>
    <w:rsid w:val="0065638F"/>
    <w:rsid w:val="006575D4"/>
    <w:rsid w:val="00662026"/>
    <w:rsid w:val="00671366"/>
    <w:rsid w:val="00673E40"/>
    <w:rsid w:val="00675383"/>
    <w:rsid w:val="006823F2"/>
    <w:rsid w:val="006902C9"/>
    <w:rsid w:val="00691741"/>
    <w:rsid w:val="0069646A"/>
    <w:rsid w:val="006A1894"/>
    <w:rsid w:val="006B47B0"/>
    <w:rsid w:val="006C529E"/>
    <w:rsid w:val="006D15C9"/>
    <w:rsid w:val="006D6F67"/>
    <w:rsid w:val="006E119F"/>
    <w:rsid w:val="006E2E89"/>
    <w:rsid w:val="006E4F1C"/>
    <w:rsid w:val="006E70DF"/>
    <w:rsid w:val="006F0040"/>
    <w:rsid w:val="006F0E45"/>
    <w:rsid w:val="006F1EDE"/>
    <w:rsid w:val="006F335C"/>
    <w:rsid w:val="006F484C"/>
    <w:rsid w:val="00702ACA"/>
    <w:rsid w:val="007030D0"/>
    <w:rsid w:val="00703C0D"/>
    <w:rsid w:val="00704BCC"/>
    <w:rsid w:val="007101BF"/>
    <w:rsid w:val="00710CEB"/>
    <w:rsid w:val="0071272D"/>
    <w:rsid w:val="007157BA"/>
    <w:rsid w:val="007165A1"/>
    <w:rsid w:val="00717684"/>
    <w:rsid w:val="00717FE5"/>
    <w:rsid w:val="00723BC3"/>
    <w:rsid w:val="00724286"/>
    <w:rsid w:val="00724B9C"/>
    <w:rsid w:val="00726BC9"/>
    <w:rsid w:val="0073009C"/>
    <w:rsid w:val="007302AE"/>
    <w:rsid w:val="007326B4"/>
    <w:rsid w:val="0073430A"/>
    <w:rsid w:val="007346B7"/>
    <w:rsid w:val="007346BD"/>
    <w:rsid w:val="00737B31"/>
    <w:rsid w:val="007416D8"/>
    <w:rsid w:val="00741CB6"/>
    <w:rsid w:val="007468D8"/>
    <w:rsid w:val="00747CE0"/>
    <w:rsid w:val="00751572"/>
    <w:rsid w:val="007566D9"/>
    <w:rsid w:val="00764873"/>
    <w:rsid w:val="007656BC"/>
    <w:rsid w:val="007720E6"/>
    <w:rsid w:val="00773DFC"/>
    <w:rsid w:val="007745CC"/>
    <w:rsid w:val="007807CF"/>
    <w:rsid w:val="007821ED"/>
    <w:rsid w:val="00785BA0"/>
    <w:rsid w:val="00791879"/>
    <w:rsid w:val="00792A91"/>
    <w:rsid w:val="00794EA3"/>
    <w:rsid w:val="007951F4"/>
    <w:rsid w:val="00796477"/>
    <w:rsid w:val="007A482B"/>
    <w:rsid w:val="007A5574"/>
    <w:rsid w:val="007A76B8"/>
    <w:rsid w:val="007B0E80"/>
    <w:rsid w:val="007B5E32"/>
    <w:rsid w:val="007B6E4B"/>
    <w:rsid w:val="007B6F8F"/>
    <w:rsid w:val="007C1610"/>
    <w:rsid w:val="007C192C"/>
    <w:rsid w:val="007C19FD"/>
    <w:rsid w:val="007C2CA5"/>
    <w:rsid w:val="007C3D8A"/>
    <w:rsid w:val="007C639A"/>
    <w:rsid w:val="007C681C"/>
    <w:rsid w:val="007D3858"/>
    <w:rsid w:val="007D4AEB"/>
    <w:rsid w:val="007E1961"/>
    <w:rsid w:val="007E204D"/>
    <w:rsid w:val="007E2221"/>
    <w:rsid w:val="007E3CE5"/>
    <w:rsid w:val="007E5D15"/>
    <w:rsid w:val="007E713B"/>
    <w:rsid w:val="007E7EBC"/>
    <w:rsid w:val="007F0000"/>
    <w:rsid w:val="007F24AF"/>
    <w:rsid w:val="007F74E8"/>
    <w:rsid w:val="0080462E"/>
    <w:rsid w:val="00805B96"/>
    <w:rsid w:val="0080700D"/>
    <w:rsid w:val="00810CCD"/>
    <w:rsid w:val="00810E53"/>
    <w:rsid w:val="00815783"/>
    <w:rsid w:val="0081690C"/>
    <w:rsid w:val="00817DBB"/>
    <w:rsid w:val="00823893"/>
    <w:rsid w:val="0082556C"/>
    <w:rsid w:val="0082617D"/>
    <w:rsid w:val="0083398F"/>
    <w:rsid w:val="00834EDA"/>
    <w:rsid w:val="008364FB"/>
    <w:rsid w:val="00837892"/>
    <w:rsid w:val="008461BE"/>
    <w:rsid w:val="008464CB"/>
    <w:rsid w:val="0085201A"/>
    <w:rsid w:val="00853AFB"/>
    <w:rsid w:val="008563AB"/>
    <w:rsid w:val="0086089C"/>
    <w:rsid w:val="00861670"/>
    <w:rsid w:val="00867172"/>
    <w:rsid w:val="008703DC"/>
    <w:rsid w:val="00876D7A"/>
    <w:rsid w:val="00880182"/>
    <w:rsid w:val="00885026"/>
    <w:rsid w:val="00892300"/>
    <w:rsid w:val="00892A4D"/>
    <w:rsid w:val="0089629F"/>
    <w:rsid w:val="00896D83"/>
    <w:rsid w:val="008A17F8"/>
    <w:rsid w:val="008A61F0"/>
    <w:rsid w:val="008A6B49"/>
    <w:rsid w:val="008B5CE4"/>
    <w:rsid w:val="008B60CB"/>
    <w:rsid w:val="008C090B"/>
    <w:rsid w:val="008C09A9"/>
    <w:rsid w:val="008C4560"/>
    <w:rsid w:val="008D36D8"/>
    <w:rsid w:val="008D418A"/>
    <w:rsid w:val="008D551E"/>
    <w:rsid w:val="008E1B34"/>
    <w:rsid w:val="008E2B1C"/>
    <w:rsid w:val="008E3653"/>
    <w:rsid w:val="008E7C60"/>
    <w:rsid w:val="008F2505"/>
    <w:rsid w:val="008F4FE3"/>
    <w:rsid w:val="008F7A27"/>
    <w:rsid w:val="00900C68"/>
    <w:rsid w:val="00901CB9"/>
    <w:rsid w:val="00903632"/>
    <w:rsid w:val="009036F0"/>
    <w:rsid w:val="00912511"/>
    <w:rsid w:val="00913162"/>
    <w:rsid w:val="009140AC"/>
    <w:rsid w:val="00924000"/>
    <w:rsid w:val="00924F6F"/>
    <w:rsid w:val="0092790E"/>
    <w:rsid w:val="00930F25"/>
    <w:rsid w:val="0093121C"/>
    <w:rsid w:val="00936265"/>
    <w:rsid w:val="00937494"/>
    <w:rsid w:val="00942684"/>
    <w:rsid w:val="00944653"/>
    <w:rsid w:val="009502E1"/>
    <w:rsid w:val="0095770B"/>
    <w:rsid w:val="0096018F"/>
    <w:rsid w:val="009605D5"/>
    <w:rsid w:val="00960C59"/>
    <w:rsid w:val="00962898"/>
    <w:rsid w:val="0096389A"/>
    <w:rsid w:val="009659FE"/>
    <w:rsid w:val="00967B91"/>
    <w:rsid w:val="00967BF6"/>
    <w:rsid w:val="00974FDD"/>
    <w:rsid w:val="00975842"/>
    <w:rsid w:val="00976961"/>
    <w:rsid w:val="00976C34"/>
    <w:rsid w:val="00986EE8"/>
    <w:rsid w:val="009975D1"/>
    <w:rsid w:val="009A0830"/>
    <w:rsid w:val="009A5C48"/>
    <w:rsid w:val="009B0311"/>
    <w:rsid w:val="009B3CA2"/>
    <w:rsid w:val="009C3B8A"/>
    <w:rsid w:val="009C58D4"/>
    <w:rsid w:val="009C5B1B"/>
    <w:rsid w:val="009D2A2C"/>
    <w:rsid w:val="009D31B0"/>
    <w:rsid w:val="009D3616"/>
    <w:rsid w:val="009D492E"/>
    <w:rsid w:val="009D70CD"/>
    <w:rsid w:val="009E0AC1"/>
    <w:rsid w:val="009E1516"/>
    <w:rsid w:val="009E1677"/>
    <w:rsid w:val="009E6E29"/>
    <w:rsid w:val="009F32EA"/>
    <w:rsid w:val="009F4A2A"/>
    <w:rsid w:val="00A00447"/>
    <w:rsid w:val="00A01ED2"/>
    <w:rsid w:val="00A02D9B"/>
    <w:rsid w:val="00A061B2"/>
    <w:rsid w:val="00A105C7"/>
    <w:rsid w:val="00A11144"/>
    <w:rsid w:val="00A1499B"/>
    <w:rsid w:val="00A15B92"/>
    <w:rsid w:val="00A16A81"/>
    <w:rsid w:val="00A21593"/>
    <w:rsid w:val="00A31473"/>
    <w:rsid w:val="00A40E30"/>
    <w:rsid w:val="00A45934"/>
    <w:rsid w:val="00A500EF"/>
    <w:rsid w:val="00A5189F"/>
    <w:rsid w:val="00A52F2D"/>
    <w:rsid w:val="00A5353E"/>
    <w:rsid w:val="00A55F67"/>
    <w:rsid w:val="00A57682"/>
    <w:rsid w:val="00A647FA"/>
    <w:rsid w:val="00A6641D"/>
    <w:rsid w:val="00A66CCF"/>
    <w:rsid w:val="00A7184F"/>
    <w:rsid w:val="00A71C4C"/>
    <w:rsid w:val="00A7519B"/>
    <w:rsid w:val="00A756F5"/>
    <w:rsid w:val="00A80357"/>
    <w:rsid w:val="00A84E22"/>
    <w:rsid w:val="00A943D5"/>
    <w:rsid w:val="00A94828"/>
    <w:rsid w:val="00A960C5"/>
    <w:rsid w:val="00AA15D4"/>
    <w:rsid w:val="00AA6EBE"/>
    <w:rsid w:val="00AB0343"/>
    <w:rsid w:val="00AB0435"/>
    <w:rsid w:val="00AB4E00"/>
    <w:rsid w:val="00AB5267"/>
    <w:rsid w:val="00AB70D1"/>
    <w:rsid w:val="00AB7574"/>
    <w:rsid w:val="00AB7CEB"/>
    <w:rsid w:val="00AB7FAA"/>
    <w:rsid w:val="00AC2839"/>
    <w:rsid w:val="00AC7563"/>
    <w:rsid w:val="00AD002A"/>
    <w:rsid w:val="00AD19B7"/>
    <w:rsid w:val="00AD2654"/>
    <w:rsid w:val="00AD3594"/>
    <w:rsid w:val="00AD5204"/>
    <w:rsid w:val="00AD6435"/>
    <w:rsid w:val="00AD6944"/>
    <w:rsid w:val="00AD72E4"/>
    <w:rsid w:val="00AF07C5"/>
    <w:rsid w:val="00AF481D"/>
    <w:rsid w:val="00AF5A53"/>
    <w:rsid w:val="00AF5A69"/>
    <w:rsid w:val="00B025B7"/>
    <w:rsid w:val="00B048AB"/>
    <w:rsid w:val="00B05B18"/>
    <w:rsid w:val="00B06AF5"/>
    <w:rsid w:val="00B06F04"/>
    <w:rsid w:val="00B07975"/>
    <w:rsid w:val="00B10C72"/>
    <w:rsid w:val="00B13C77"/>
    <w:rsid w:val="00B16640"/>
    <w:rsid w:val="00B2353D"/>
    <w:rsid w:val="00B238D7"/>
    <w:rsid w:val="00B23F37"/>
    <w:rsid w:val="00B2591A"/>
    <w:rsid w:val="00B33A97"/>
    <w:rsid w:val="00B360BE"/>
    <w:rsid w:val="00B36798"/>
    <w:rsid w:val="00B42A7D"/>
    <w:rsid w:val="00B459CE"/>
    <w:rsid w:val="00B461F1"/>
    <w:rsid w:val="00B474CF"/>
    <w:rsid w:val="00B50776"/>
    <w:rsid w:val="00B53DC0"/>
    <w:rsid w:val="00B540C4"/>
    <w:rsid w:val="00B54DDD"/>
    <w:rsid w:val="00B55438"/>
    <w:rsid w:val="00B57241"/>
    <w:rsid w:val="00B61AF7"/>
    <w:rsid w:val="00B64F80"/>
    <w:rsid w:val="00B65F09"/>
    <w:rsid w:val="00B74A62"/>
    <w:rsid w:val="00B807B3"/>
    <w:rsid w:val="00B814B7"/>
    <w:rsid w:val="00B834B1"/>
    <w:rsid w:val="00B83D7C"/>
    <w:rsid w:val="00B87CDD"/>
    <w:rsid w:val="00B91AA6"/>
    <w:rsid w:val="00B97B2D"/>
    <w:rsid w:val="00BA0657"/>
    <w:rsid w:val="00BA0B5A"/>
    <w:rsid w:val="00BA0C6E"/>
    <w:rsid w:val="00BA15D7"/>
    <w:rsid w:val="00BA1A8A"/>
    <w:rsid w:val="00BA29AC"/>
    <w:rsid w:val="00BA4A93"/>
    <w:rsid w:val="00BA4BE0"/>
    <w:rsid w:val="00BA582C"/>
    <w:rsid w:val="00BB056F"/>
    <w:rsid w:val="00BB2C35"/>
    <w:rsid w:val="00BB74BE"/>
    <w:rsid w:val="00BC2D2E"/>
    <w:rsid w:val="00BC7C82"/>
    <w:rsid w:val="00BD19C4"/>
    <w:rsid w:val="00BD6B48"/>
    <w:rsid w:val="00BD7D8E"/>
    <w:rsid w:val="00BE03E7"/>
    <w:rsid w:val="00BF230E"/>
    <w:rsid w:val="00C02E6C"/>
    <w:rsid w:val="00C02EB2"/>
    <w:rsid w:val="00C07A6D"/>
    <w:rsid w:val="00C1076A"/>
    <w:rsid w:val="00C119D3"/>
    <w:rsid w:val="00C1445A"/>
    <w:rsid w:val="00C21562"/>
    <w:rsid w:val="00C25E13"/>
    <w:rsid w:val="00C30CBA"/>
    <w:rsid w:val="00C31C2C"/>
    <w:rsid w:val="00C32A2E"/>
    <w:rsid w:val="00C332E0"/>
    <w:rsid w:val="00C35258"/>
    <w:rsid w:val="00C35982"/>
    <w:rsid w:val="00C3652E"/>
    <w:rsid w:val="00C377BB"/>
    <w:rsid w:val="00C42C91"/>
    <w:rsid w:val="00C447CC"/>
    <w:rsid w:val="00C50291"/>
    <w:rsid w:val="00C5222E"/>
    <w:rsid w:val="00C56802"/>
    <w:rsid w:val="00C576F8"/>
    <w:rsid w:val="00C62939"/>
    <w:rsid w:val="00C6353E"/>
    <w:rsid w:val="00C653BC"/>
    <w:rsid w:val="00C667AE"/>
    <w:rsid w:val="00C703BD"/>
    <w:rsid w:val="00C70819"/>
    <w:rsid w:val="00C7174A"/>
    <w:rsid w:val="00C74DD6"/>
    <w:rsid w:val="00C757B5"/>
    <w:rsid w:val="00C76AC7"/>
    <w:rsid w:val="00C77324"/>
    <w:rsid w:val="00C807D3"/>
    <w:rsid w:val="00C80C7A"/>
    <w:rsid w:val="00C816BF"/>
    <w:rsid w:val="00C86BE3"/>
    <w:rsid w:val="00C86D67"/>
    <w:rsid w:val="00C90BDF"/>
    <w:rsid w:val="00C94824"/>
    <w:rsid w:val="00CA3DC3"/>
    <w:rsid w:val="00CA67DE"/>
    <w:rsid w:val="00CB4227"/>
    <w:rsid w:val="00CC00F1"/>
    <w:rsid w:val="00CC015C"/>
    <w:rsid w:val="00CC2DD0"/>
    <w:rsid w:val="00CC3356"/>
    <w:rsid w:val="00CC35DF"/>
    <w:rsid w:val="00CC7F00"/>
    <w:rsid w:val="00CC7F60"/>
    <w:rsid w:val="00CD18F7"/>
    <w:rsid w:val="00CD40DF"/>
    <w:rsid w:val="00CD4BE0"/>
    <w:rsid w:val="00CD50E9"/>
    <w:rsid w:val="00CD5FAD"/>
    <w:rsid w:val="00CD62BB"/>
    <w:rsid w:val="00CD745B"/>
    <w:rsid w:val="00CE2613"/>
    <w:rsid w:val="00CE73C8"/>
    <w:rsid w:val="00CF3CB9"/>
    <w:rsid w:val="00CF57E4"/>
    <w:rsid w:val="00CF707E"/>
    <w:rsid w:val="00D02D21"/>
    <w:rsid w:val="00D11173"/>
    <w:rsid w:val="00D136DD"/>
    <w:rsid w:val="00D14215"/>
    <w:rsid w:val="00D20060"/>
    <w:rsid w:val="00D20643"/>
    <w:rsid w:val="00D217B2"/>
    <w:rsid w:val="00D2553C"/>
    <w:rsid w:val="00D31596"/>
    <w:rsid w:val="00D3244E"/>
    <w:rsid w:val="00D37EB0"/>
    <w:rsid w:val="00D42818"/>
    <w:rsid w:val="00D42D13"/>
    <w:rsid w:val="00D4531A"/>
    <w:rsid w:val="00D51538"/>
    <w:rsid w:val="00D5542B"/>
    <w:rsid w:val="00D55AA1"/>
    <w:rsid w:val="00D56DFA"/>
    <w:rsid w:val="00D6324A"/>
    <w:rsid w:val="00D64227"/>
    <w:rsid w:val="00D6468A"/>
    <w:rsid w:val="00D65C3A"/>
    <w:rsid w:val="00D75E58"/>
    <w:rsid w:val="00D77EEA"/>
    <w:rsid w:val="00D805A1"/>
    <w:rsid w:val="00D840EE"/>
    <w:rsid w:val="00D84BC4"/>
    <w:rsid w:val="00D87794"/>
    <w:rsid w:val="00D87997"/>
    <w:rsid w:val="00D87B76"/>
    <w:rsid w:val="00D93904"/>
    <w:rsid w:val="00D950DD"/>
    <w:rsid w:val="00DA1353"/>
    <w:rsid w:val="00DA2864"/>
    <w:rsid w:val="00DA4F2F"/>
    <w:rsid w:val="00DA5D9E"/>
    <w:rsid w:val="00DB1FF2"/>
    <w:rsid w:val="00DB2175"/>
    <w:rsid w:val="00DB2D5A"/>
    <w:rsid w:val="00DB33BB"/>
    <w:rsid w:val="00DC5550"/>
    <w:rsid w:val="00DC5FB5"/>
    <w:rsid w:val="00DC6A0F"/>
    <w:rsid w:val="00DD0B84"/>
    <w:rsid w:val="00DE0A45"/>
    <w:rsid w:val="00DE51D1"/>
    <w:rsid w:val="00DE53EF"/>
    <w:rsid w:val="00DF195D"/>
    <w:rsid w:val="00DF406A"/>
    <w:rsid w:val="00DF65C7"/>
    <w:rsid w:val="00DF6999"/>
    <w:rsid w:val="00DF7C43"/>
    <w:rsid w:val="00E02774"/>
    <w:rsid w:val="00E03A68"/>
    <w:rsid w:val="00E03F49"/>
    <w:rsid w:val="00E04840"/>
    <w:rsid w:val="00E06047"/>
    <w:rsid w:val="00E066F7"/>
    <w:rsid w:val="00E06B62"/>
    <w:rsid w:val="00E13CF8"/>
    <w:rsid w:val="00E1594A"/>
    <w:rsid w:val="00E15FE8"/>
    <w:rsid w:val="00E211CF"/>
    <w:rsid w:val="00E22514"/>
    <w:rsid w:val="00E23A2B"/>
    <w:rsid w:val="00E27242"/>
    <w:rsid w:val="00E27EB8"/>
    <w:rsid w:val="00E310E4"/>
    <w:rsid w:val="00E35308"/>
    <w:rsid w:val="00E35D1F"/>
    <w:rsid w:val="00E36121"/>
    <w:rsid w:val="00E43481"/>
    <w:rsid w:val="00E446C9"/>
    <w:rsid w:val="00E549FD"/>
    <w:rsid w:val="00E57C09"/>
    <w:rsid w:val="00E60731"/>
    <w:rsid w:val="00E607A4"/>
    <w:rsid w:val="00E60E25"/>
    <w:rsid w:val="00E614C5"/>
    <w:rsid w:val="00E64A0A"/>
    <w:rsid w:val="00E64B1C"/>
    <w:rsid w:val="00E673A0"/>
    <w:rsid w:val="00E713F3"/>
    <w:rsid w:val="00E725EF"/>
    <w:rsid w:val="00E743C3"/>
    <w:rsid w:val="00E77E3D"/>
    <w:rsid w:val="00E80E0F"/>
    <w:rsid w:val="00E85D9C"/>
    <w:rsid w:val="00E87E96"/>
    <w:rsid w:val="00E900FF"/>
    <w:rsid w:val="00E907B5"/>
    <w:rsid w:val="00E93B1D"/>
    <w:rsid w:val="00E95EF4"/>
    <w:rsid w:val="00EA4996"/>
    <w:rsid w:val="00EA564A"/>
    <w:rsid w:val="00EA6088"/>
    <w:rsid w:val="00EA7EEB"/>
    <w:rsid w:val="00EB2C5D"/>
    <w:rsid w:val="00EB72AE"/>
    <w:rsid w:val="00EC3FB3"/>
    <w:rsid w:val="00EC46CF"/>
    <w:rsid w:val="00EC6694"/>
    <w:rsid w:val="00ED134C"/>
    <w:rsid w:val="00ED1A8B"/>
    <w:rsid w:val="00ED4733"/>
    <w:rsid w:val="00ED5724"/>
    <w:rsid w:val="00EE18DF"/>
    <w:rsid w:val="00EE3D33"/>
    <w:rsid w:val="00EE596C"/>
    <w:rsid w:val="00EE6C96"/>
    <w:rsid w:val="00EF007B"/>
    <w:rsid w:val="00EF1C15"/>
    <w:rsid w:val="00EF248B"/>
    <w:rsid w:val="00EF58C0"/>
    <w:rsid w:val="00EF60E8"/>
    <w:rsid w:val="00EF658D"/>
    <w:rsid w:val="00F06AEE"/>
    <w:rsid w:val="00F12758"/>
    <w:rsid w:val="00F24128"/>
    <w:rsid w:val="00F251E4"/>
    <w:rsid w:val="00F255B7"/>
    <w:rsid w:val="00F25E8D"/>
    <w:rsid w:val="00F2617E"/>
    <w:rsid w:val="00F31106"/>
    <w:rsid w:val="00F32F77"/>
    <w:rsid w:val="00F33985"/>
    <w:rsid w:val="00F35A90"/>
    <w:rsid w:val="00F37340"/>
    <w:rsid w:val="00F4145B"/>
    <w:rsid w:val="00F42147"/>
    <w:rsid w:val="00F467EF"/>
    <w:rsid w:val="00F47584"/>
    <w:rsid w:val="00F5103A"/>
    <w:rsid w:val="00F53AD1"/>
    <w:rsid w:val="00F56AB7"/>
    <w:rsid w:val="00F703F7"/>
    <w:rsid w:val="00F7092A"/>
    <w:rsid w:val="00F730A2"/>
    <w:rsid w:val="00F75F74"/>
    <w:rsid w:val="00F76F39"/>
    <w:rsid w:val="00F81E62"/>
    <w:rsid w:val="00F842A9"/>
    <w:rsid w:val="00F8592F"/>
    <w:rsid w:val="00F8675B"/>
    <w:rsid w:val="00F86F07"/>
    <w:rsid w:val="00F91B5C"/>
    <w:rsid w:val="00FA3971"/>
    <w:rsid w:val="00FA73DA"/>
    <w:rsid w:val="00FB2604"/>
    <w:rsid w:val="00FB520F"/>
    <w:rsid w:val="00FC126B"/>
    <w:rsid w:val="00FC360B"/>
    <w:rsid w:val="00FD081B"/>
    <w:rsid w:val="00FD63F4"/>
    <w:rsid w:val="00FE189F"/>
    <w:rsid w:val="00FE1E0A"/>
    <w:rsid w:val="00FE32A0"/>
    <w:rsid w:val="00FE3FEA"/>
    <w:rsid w:val="00FE700A"/>
    <w:rsid w:val="00FE7280"/>
    <w:rsid w:val="00FF0328"/>
    <w:rsid w:val="00FF51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165A1"/>
    <w:pPr>
      <w:keepLines/>
      <w:spacing w:after="120" w:line="288" w:lineRule="auto"/>
      <w:ind w:firstLine="720"/>
      <w:jc w:val="both"/>
    </w:pPr>
    <w:rPr>
      <w:sz w:val="24"/>
      <w:szCs w:val="24"/>
      <w:lang w:eastAsia="en-US"/>
    </w:rPr>
  </w:style>
  <w:style w:type="paragraph" w:styleId="1">
    <w:name w:val="heading 1"/>
    <w:next w:val="a1"/>
    <w:qFormat/>
    <w:rsid w:val="002355DB"/>
    <w:pPr>
      <w:keepNext/>
      <w:keepLines/>
      <w:pageBreakBefore/>
      <w:numPr>
        <w:numId w:val="8"/>
      </w:numPr>
      <w:spacing w:before="600" w:after="480" w:line="288" w:lineRule="auto"/>
      <w:outlineLvl w:val="0"/>
    </w:pPr>
    <w:rPr>
      <w:b/>
      <w:bCs/>
      <w:kern w:val="32"/>
      <w:sz w:val="32"/>
      <w:szCs w:val="32"/>
      <w:lang w:eastAsia="en-US"/>
    </w:rPr>
  </w:style>
  <w:style w:type="paragraph" w:styleId="2">
    <w:name w:val="heading 2"/>
    <w:basedOn w:val="1"/>
    <w:next w:val="a1"/>
    <w:qFormat/>
    <w:rsid w:val="002355DB"/>
    <w:pPr>
      <w:pageBreakBefore w:val="0"/>
      <w:numPr>
        <w:ilvl w:val="1"/>
      </w:numPr>
      <w:spacing w:before="360" w:after="360"/>
      <w:ind w:left="0"/>
      <w:outlineLvl w:val="1"/>
    </w:pPr>
    <w:rPr>
      <w:rFonts w:cs="Arial"/>
      <w:bCs w:val="0"/>
      <w:iCs/>
      <w:sz w:val="28"/>
      <w:szCs w:val="28"/>
    </w:rPr>
  </w:style>
  <w:style w:type="paragraph" w:styleId="31">
    <w:name w:val="heading 3"/>
    <w:basedOn w:val="1"/>
    <w:next w:val="a1"/>
    <w:qFormat/>
    <w:rsid w:val="002355DB"/>
    <w:pPr>
      <w:pageBreakBefore w:val="0"/>
      <w:numPr>
        <w:ilvl w:val="2"/>
      </w:numPr>
      <w:spacing w:before="360" w:after="360"/>
      <w:outlineLvl w:val="2"/>
    </w:pPr>
    <w:rPr>
      <w:sz w:val="26"/>
      <w:szCs w:val="26"/>
    </w:rPr>
  </w:style>
  <w:style w:type="paragraph" w:styleId="41">
    <w:name w:val="heading 4"/>
    <w:basedOn w:val="1"/>
    <w:next w:val="a1"/>
    <w:link w:val="42"/>
    <w:qFormat/>
    <w:rsid w:val="004374C2"/>
    <w:pPr>
      <w:keepNext w:val="0"/>
      <w:pageBreakBefore w:val="0"/>
      <w:numPr>
        <w:ilvl w:val="3"/>
      </w:numPr>
      <w:spacing w:before="0" w:after="120"/>
      <w:jc w:val="both"/>
      <w:outlineLvl w:val="3"/>
    </w:pPr>
    <w:rPr>
      <w:b w:val="0"/>
      <w:sz w:val="24"/>
      <w:szCs w:val="24"/>
    </w:rPr>
  </w:style>
  <w:style w:type="paragraph" w:styleId="51">
    <w:name w:val="heading 5"/>
    <w:basedOn w:val="1"/>
    <w:qFormat/>
    <w:rsid w:val="004374C2"/>
    <w:pPr>
      <w:pageBreakBefore w:val="0"/>
      <w:numPr>
        <w:ilvl w:val="4"/>
      </w:numPr>
      <w:spacing w:before="0" w:after="200"/>
      <w:jc w:val="both"/>
      <w:outlineLvl w:val="4"/>
    </w:pPr>
    <w:rPr>
      <w:b w:val="0"/>
      <w:sz w:val="24"/>
      <w:szCs w:val="24"/>
    </w:rPr>
  </w:style>
  <w:style w:type="paragraph" w:styleId="6">
    <w:name w:val="heading 6"/>
    <w:aliases w:val="Gliederung6"/>
    <w:basedOn w:val="1"/>
    <w:next w:val="a1"/>
    <w:qFormat/>
    <w:rsid w:val="004374C2"/>
    <w:pPr>
      <w:pageBreakBefore w:val="0"/>
      <w:numPr>
        <w:ilvl w:val="5"/>
      </w:numPr>
      <w:spacing w:before="240" w:after="200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1"/>
    <w:qFormat/>
    <w:rsid w:val="004374C2"/>
    <w:pPr>
      <w:pageBreakBefore w:val="0"/>
      <w:numPr>
        <w:ilvl w:val="6"/>
      </w:numPr>
      <w:spacing w:before="240" w:after="200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1"/>
    <w:qFormat/>
    <w:rsid w:val="004374C2"/>
    <w:pPr>
      <w:pageBreakBefore w:val="0"/>
      <w:numPr>
        <w:ilvl w:val="7"/>
      </w:numPr>
      <w:spacing w:before="240" w:after="200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1"/>
    <w:qFormat/>
    <w:rsid w:val="004374C2"/>
    <w:pPr>
      <w:pageBreakBefore w:val="0"/>
      <w:numPr>
        <w:ilvl w:val="8"/>
      </w:numPr>
      <w:spacing w:before="240" w:after="120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rsid w:val="00967B91"/>
    <w:pPr>
      <w:tabs>
        <w:tab w:val="center" w:pos="4820"/>
        <w:tab w:val="right" w:pos="9639"/>
      </w:tabs>
      <w:spacing w:before="120" w:after="120"/>
    </w:pPr>
    <w:rPr>
      <w:lang w:eastAsia="en-US"/>
    </w:rPr>
  </w:style>
  <w:style w:type="paragraph" w:styleId="a6">
    <w:name w:val="footer"/>
    <w:rsid w:val="0082556C"/>
    <w:pPr>
      <w:tabs>
        <w:tab w:val="center" w:pos="4820"/>
        <w:tab w:val="right" w:pos="9639"/>
      </w:tabs>
      <w:spacing w:before="120" w:after="60"/>
    </w:pPr>
    <w:rPr>
      <w:sz w:val="18"/>
      <w:szCs w:val="18"/>
      <w:lang w:val="en-US" w:eastAsia="en-US"/>
    </w:rPr>
  </w:style>
  <w:style w:type="paragraph" w:customStyle="1" w:styleId="company">
    <w:name w:val="company"/>
    <w:basedOn w:val="a1"/>
    <w:rsid w:val="00597F79"/>
    <w:pPr>
      <w:widowControl w:val="0"/>
      <w:spacing w:after="240" w:line="240" w:lineRule="auto"/>
      <w:ind w:firstLine="0"/>
      <w:jc w:val="center"/>
    </w:pPr>
    <w:rPr>
      <w:rFonts w:ascii="Times New Roman Bold" w:hAnsi="Times New Roman Bold"/>
      <w:b/>
      <w:bCs/>
      <w:caps/>
    </w:rPr>
  </w:style>
  <w:style w:type="paragraph" w:customStyle="1" w:styleId="TableText">
    <w:name w:val="TableText"/>
    <w:basedOn w:val="a1"/>
    <w:rsid w:val="0082556C"/>
    <w:pPr>
      <w:spacing w:before="40" w:after="40"/>
      <w:ind w:firstLine="0"/>
      <w:jc w:val="left"/>
    </w:pPr>
    <w:rPr>
      <w:sz w:val="22"/>
      <w:szCs w:val="22"/>
    </w:rPr>
  </w:style>
  <w:style w:type="paragraph" w:customStyle="1" w:styleId="SystemName">
    <w:name w:val="System Name"/>
    <w:basedOn w:val="a1"/>
    <w:next w:val="a1"/>
    <w:rsid w:val="00E06047"/>
    <w:pPr>
      <w:spacing w:before="1600" w:after="0"/>
      <w:ind w:firstLine="0"/>
      <w:jc w:val="center"/>
    </w:pPr>
    <w:rPr>
      <w:b/>
      <w:caps/>
      <w:sz w:val="28"/>
      <w:szCs w:val="28"/>
    </w:rPr>
  </w:style>
  <w:style w:type="paragraph" w:customStyle="1" w:styleId="ProgramName">
    <w:name w:val="Program Name"/>
    <w:basedOn w:val="a1"/>
    <w:next w:val="a1"/>
    <w:rsid w:val="00E06047"/>
    <w:pPr>
      <w:spacing w:before="120"/>
      <w:ind w:firstLine="0"/>
      <w:jc w:val="center"/>
    </w:pPr>
    <w:rPr>
      <w:b/>
      <w:bCs/>
      <w:caps/>
      <w:sz w:val="28"/>
      <w:szCs w:val="28"/>
    </w:rPr>
  </w:style>
  <w:style w:type="paragraph" w:customStyle="1" w:styleId="DocumentName">
    <w:name w:val="Document Name"/>
    <w:next w:val="a1"/>
    <w:rsid w:val="00E06047"/>
    <w:pPr>
      <w:keepLines/>
      <w:spacing w:before="120" w:after="120" w:line="288" w:lineRule="auto"/>
      <w:jc w:val="center"/>
    </w:pPr>
    <w:rPr>
      <w:b/>
      <w:bCs/>
      <w:caps/>
      <w:sz w:val="36"/>
      <w:szCs w:val="36"/>
      <w:lang w:eastAsia="en-US"/>
    </w:rPr>
  </w:style>
  <w:style w:type="paragraph" w:customStyle="1" w:styleId="DocumentCode">
    <w:name w:val="Document Code"/>
    <w:next w:val="a1"/>
    <w:rsid w:val="00A7184F"/>
    <w:pPr>
      <w:spacing w:before="120" w:after="120" w:line="288" w:lineRule="auto"/>
      <w:jc w:val="center"/>
    </w:pPr>
    <w:rPr>
      <w:bCs/>
      <w:sz w:val="24"/>
      <w:szCs w:val="24"/>
      <w:lang w:eastAsia="en-US"/>
    </w:rPr>
  </w:style>
  <w:style w:type="character" w:styleId="a7">
    <w:name w:val="page number"/>
    <w:rsid w:val="0082556C"/>
    <w:rPr>
      <w:rFonts w:ascii="Times New Roman" w:hAnsi="Times New Roman"/>
      <w:sz w:val="20"/>
    </w:rPr>
  </w:style>
  <w:style w:type="paragraph" w:styleId="10">
    <w:name w:val="toc 1"/>
    <w:basedOn w:val="a1"/>
    <w:next w:val="a1"/>
    <w:uiPriority w:val="39"/>
    <w:rsid w:val="00A80357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2">
    <w:name w:val="toc 2"/>
    <w:basedOn w:val="a1"/>
    <w:next w:val="a1"/>
    <w:uiPriority w:val="39"/>
    <w:rsid w:val="00ED1A8B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styleId="32">
    <w:name w:val="toc 3"/>
    <w:basedOn w:val="a1"/>
    <w:next w:val="a1"/>
    <w:uiPriority w:val="39"/>
    <w:rsid w:val="00ED1A8B"/>
    <w:pPr>
      <w:tabs>
        <w:tab w:val="right" w:pos="9639"/>
      </w:tabs>
      <w:spacing w:after="60"/>
      <w:ind w:right="1134" w:firstLine="567"/>
      <w:jc w:val="left"/>
    </w:pPr>
    <w:rPr>
      <w:iCs/>
      <w:szCs w:val="20"/>
    </w:rPr>
  </w:style>
  <w:style w:type="paragraph" w:styleId="43">
    <w:name w:val="toc 4"/>
    <w:basedOn w:val="a1"/>
    <w:next w:val="a1"/>
    <w:rsid w:val="00ED1A8B"/>
    <w:pPr>
      <w:tabs>
        <w:tab w:val="right" w:pos="9639"/>
      </w:tabs>
      <w:spacing w:after="60"/>
      <w:ind w:right="1134" w:firstLine="567"/>
      <w:jc w:val="left"/>
    </w:pPr>
    <w:rPr>
      <w:szCs w:val="18"/>
    </w:rPr>
  </w:style>
  <w:style w:type="paragraph" w:styleId="52">
    <w:name w:val="toc 5"/>
    <w:basedOn w:val="a1"/>
    <w:next w:val="a1"/>
    <w:autoRedefine/>
    <w:rsid w:val="0082556C"/>
    <w:pPr>
      <w:spacing w:after="0"/>
      <w:ind w:left="960"/>
      <w:jc w:val="left"/>
    </w:pPr>
    <w:rPr>
      <w:sz w:val="18"/>
      <w:szCs w:val="18"/>
    </w:rPr>
  </w:style>
  <w:style w:type="paragraph" w:styleId="60">
    <w:name w:val="toc 6"/>
    <w:basedOn w:val="a1"/>
    <w:next w:val="a1"/>
    <w:autoRedefine/>
    <w:semiHidden/>
    <w:rsid w:val="0082556C"/>
    <w:pPr>
      <w:spacing w:after="0"/>
      <w:ind w:left="1200"/>
      <w:jc w:val="left"/>
    </w:pPr>
    <w:rPr>
      <w:sz w:val="18"/>
      <w:szCs w:val="18"/>
    </w:rPr>
  </w:style>
  <w:style w:type="paragraph" w:styleId="70">
    <w:name w:val="toc 7"/>
    <w:basedOn w:val="a1"/>
    <w:next w:val="a1"/>
    <w:autoRedefine/>
    <w:semiHidden/>
    <w:rsid w:val="0082556C"/>
    <w:pPr>
      <w:spacing w:after="0"/>
      <w:ind w:left="1440"/>
      <w:jc w:val="left"/>
    </w:pPr>
    <w:rPr>
      <w:sz w:val="18"/>
      <w:szCs w:val="18"/>
    </w:rPr>
  </w:style>
  <w:style w:type="paragraph" w:styleId="80">
    <w:name w:val="toc 8"/>
    <w:basedOn w:val="a1"/>
    <w:next w:val="a1"/>
    <w:autoRedefine/>
    <w:semiHidden/>
    <w:rsid w:val="0082556C"/>
    <w:pPr>
      <w:spacing w:after="0"/>
      <w:ind w:left="1680"/>
      <w:jc w:val="left"/>
    </w:pPr>
    <w:rPr>
      <w:sz w:val="18"/>
      <w:szCs w:val="18"/>
    </w:rPr>
  </w:style>
  <w:style w:type="paragraph" w:styleId="90">
    <w:name w:val="toc 9"/>
    <w:basedOn w:val="a1"/>
    <w:next w:val="a1"/>
    <w:autoRedefine/>
    <w:semiHidden/>
    <w:rsid w:val="0082556C"/>
    <w:pPr>
      <w:spacing w:after="0"/>
      <w:ind w:left="1920"/>
      <w:jc w:val="left"/>
    </w:pPr>
    <w:rPr>
      <w:sz w:val="18"/>
      <w:szCs w:val="18"/>
    </w:rPr>
  </w:style>
  <w:style w:type="paragraph" w:styleId="a8">
    <w:name w:val="Document Map"/>
    <w:basedOn w:val="a1"/>
    <w:semiHidden/>
    <w:rsid w:val="0082556C"/>
    <w:pPr>
      <w:shd w:val="clear" w:color="auto" w:fill="000080"/>
    </w:pPr>
    <w:rPr>
      <w:rFonts w:ascii="Tahoma" w:hAnsi="Tahoma" w:cs="Tahoma"/>
    </w:rPr>
  </w:style>
  <w:style w:type="paragraph" w:customStyle="1" w:styleId="Appendix">
    <w:name w:val="Appendix"/>
    <w:next w:val="a1"/>
    <w:rsid w:val="0082556C"/>
    <w:pPr>
      <w:keepNext/>
      <w:keepLines/>
      <w:pageBreakBefore/>
      <w:numPr>
        <w:numId w:val="1"/>
      </w:numPr>
      <w:suppressAutoHyphens/>
      <w:spacing w:before="360" w:after="240" w:line="288" w:lineRule="auto"/>
      <w:jc w:val="center"/>
      <w:outlineLvl w:val="0"/>
    </w:pPr>
    <w:rPr>
      <w:rFonts w:ascii="Arial" w:hAnsi="Arial"/>
      <w:b/>
      <w:bCs/>
      <w:caps/>
      <w:sz w:val="32"/>
      <w:szCs w:val="32"/>
      <w:lang w:eastAsia="en-US"/>
    </w:rPr>
  </w:style>
  <w:style w:type="paragraph" w:customStyle="1" w:styleId="AppHeading1">
    <w:name w:val="App_Heading 1"/>
    <w:basedOn w:val="Appendix"/>
    <w:next w:val="a1"/>
    <w:rsid w:val="0082556C"/>
    <w:pPr>
      <w:pageBreakBefore w:val="0"/>
      <w:numPr>
        <w:ilvl w:val="1"/>
      </w:numPr>
      <w:jc w:val="left"/>
      <w:outlineLvl w:val="1"/>
    </w:pPr>
    <w:rPr>
      <w:bCs w:val="0"/>
      <w:caps w:val="0"/>
      <w:sz w:val="28"/>
      <w:szCs w:val="28"/>
    </w:rPr>
  </w:style>
  <w:style w:type="numbering" w:customStyle="1" w:styleId="415OutlineNumbering">
    <w:name w:val="4_1_5 Outline Numbering"/>
    <w:basedOn w:val="a4"/>
    <w:rsid w:val="005413D7"/>
    <w:pPr>
      <w:numPr>
        <w:numId w:val="20"/>
      </w:numPr>
    </w:pPr>
  </w:style>
  <w:style w:type="paragraph" w:styleId="20">
    <w:name w:val="List Number 2"/>
    <w:basedOn w:val="a0"/>
    <w:rsid w:val="002355DB"/>
    <w:pPr>
      <w:keepLines/>
      <w:numPr>
        <w:ilvl w:val="1"/>
      </w:numPr>
    </w:pPr>
  </w:style>
  <w:style w:type="paragraph" w:customStyle="1" w:styleId="Drawing">
    <w:name w:val="Drawing"/>
    <w:basedOn w:val="a1"/>
    <w:next w:val="a9"/>
    <w:rsid w:val="0082556C"/>
    <w:pPr>
      <w:keepNext/>
      <w:spacing w:before="360"/>
      <w:ind w:firstLine="0"/>
      <w:jc w:val="center"/>
    </w:pPr>
  </w:style>
  <w:style w:type="paragraph" w:customStyle="1" w:styleId="Table">
    <w:name w:val="Table"/>
    <w:basedOn w:val="a1"/>
    <w:next w:val="a1"/>
    <w:pPr>
      <w:tabs>
        <w:tab w:val="num" w:pos="927"/>
      </w:tabs>
      <w:ind w:left="360" w:hanging="360"/>
      <w:jc w:val="left"/>
    </w:pPr>
  </w:style>
  <w:style w:type="paragraph" w:styleId="a9">
    <w:name w:val="caption"/>
    <w:basedOn w:val="a1"/>
    <w:next w:val="a1"/>
    <w:qFormat/>
    <w:rsid w:val="0082556C"/>
    <w:pPr>
      <w:widowControl w:val="0"/>
      <w:spacing w:before="120" w:after="360"/>
      <w:ind w:firstLine="0"/>
      <w:jc w:val="center"/>
    </w:pPr>
    <w:rPr>
      <w:bCs/>
    </w:rPr>
  </w:style>
  <w:style w:type="paragraph" w:styleId="aa">
    <w:name w:val="Block Text"/>
    <w:basedOn w:val="a1"/>
    <w:semiHidden/>
    <w:rsid w:val="0082556C"/>
    <w:pPr>
      <w:ind w:left="1440" w:right="1440"/>
    </w:pPr>
  </w:style>
  <w:style w:type="paragraph" w:styleId="ab">
    <w:name w:val="Body Text"/>
    <w:basedOn w:val="a1"/>
    <w:semiHidden/>
    <w:rsid w:val="0082556C"/>
  </w:style>
  <w:style w:type="paragraph" w:styleId="ac">
    <w:name w:val="Body Text Indent"/>
    <w:basedOn w:val="a1"/>
    <w:semiHidden/>
    <w:rsid w:val="0082556C"/>
    <w:pPr>
      <w:ind w:left="283"/>
    </w:pPr>
  </w:style>
  <w:style w:type="paragraph" w:styleId="23">
    <w:name w:val="Body Text Indent 2"/>
    <w:basedOn w:val="a1"/>
    <w:semiHidden/>
    <w:rsid w:val="0082556C"/>
    <w:pPr>
      <w:spacing w:line="480" w:lineRule="auto"/>
      <w:ind w:left="283"/>
    </w:pPr>
  </w:style>
  <w:style w:type="character" w:styleId="ad">
    <w:name w:val="annotation reference"/>
    <w:semiHidden/>
    <w:rPr>
      <w:sz w:val="16"/>
      <w:szCs w:val="16"/>
    </w:rPr>
  </w:style>
  <w:style w:type="paragraph" w:styleId="ae">
    <w:name w:val="annotation text"/>
    <w:basedOn w:val="a1"/>
    <w:semiHidden/>
    <w:rPr>
      <w:sz w:val="20"/>
      <w:szCs w:val="20"/>
    </w:rPr>
  </w:style>
  <w:style w:type="paragraph" w:styleId="af">
    <w:name w:val="List"/>
    <w:basedOn w:val="a1"/>
    <w:semiHidden/>
    <w:rsid w:val="0082556C"/>
    <w:pPr>
      <w:ind w:left="283" w:hanging="283"/>
    </w:pPr>
  </w:style>
  <w:style w:type="numbering" w:customStyle="1" w:styleId="416OutlineNumbering">
    <w:name w:val="4_1_6 Outline Numbering"/>
    <w:basedOn w:val="a4"/>
    <w:rsid w:val="00E446C9"/>
    <w:pPr>
      <w:numPr>
        <w:numId w:val="21"/>
      </w:numPr>
    </w:pPr>
  </w:style>
  <w:style w:type="paragraph" w:styleId="af0">
    <w:name w:val="table of figures"/>
    <w:basedOn w:val="a1"/>
    <w:next w:val="a1"/>
    <w:semiHidden/>
    <w:pPr>
      <w:ind w:left="560" w:hanging="560"/>
      <w:jc w:val="left"/>
    </w:pPr>
    <w:rPr>
      <w:smallCaps/>
      <w:sz w:val="20"/>
      <w:szCs w:val="20"/>
    </w:rPr>
  </w:style>
  <w:style w:type="paragraph" w:customStyle="1" w:styleId="TableofContents">
    <w:name w:val="Table of Contents"/>
    <w:basedOn w:val="1"/>
    <w:next w:val="a1"/>
    <w:rsid w:val="00D87794"/>
    <w:pPr>
      <w:numPr>
        <w:numId w:val="0"/>
      </w:numPr>
      <w:suppressAutoHyphens/>
      <w:spacing w:before="360" w:after="240"/>
      <w:jc w:val="center"/>
      <w:outlineLvl w:val="9"/>
    </w:pPr>
    <w:rPr>
      <w:bCs w:val="0"/>
      <w:sz w:val="28"/>
      <w:szCs w:val="24"/>
    </w:rPr>
  </w:style>
  <w:style w:type="paragraph" w:customStyle="1" w:styleId="ENDLIST">
    <w:name w:val="ENDLIST"/>
    <w:basedOn w:val="Confirmationtext"/>
    <w:rsid w:val="00421FF3"/>
    <w:pPr>
      <w:spacing w:before="240" w:after="240"/>
    </w:pPr>
    <w:rPr>
      <w:b/>
      <w:caps/>
    </w:rPr>
  </w:style>
  <w:style w:type="paragraph" w:styleId="11">
    <w:name w:val="index 1"/>
    <w:basedOn w:val="a1"/>
    <w:next w:val="a1"/>
    <w:autoRedefine/>
    <w:semiHidden/>
    <w:pPr>
      <w:ind w:left="280" w:hanging="280"/>
      <w:jc w:val="left"/>
    </w:pPr>
    <w:rPr>
      <w:sz w:val="20"/>
      <w:szCs w:val="20"/>
    </w:rPr>
  </w:style>
  <w:style w:type="paragraph" w:styleId="24">
    <w:name w:val="index 2"/>
    <w:basedOn w:val="a1"/>
    <w:next w:val="a1"/>
    <w:autoRedefine/>
    <w:semiHidden/>
    <w:pPr>
      <w:ind w:left="560" w:hanging="280"/>
      <w:jc w:val="left"/>
    </w:pPr>
    <w:rPr>
      <w:sz w:val="20"/>
      <w:szCs w:val="20"/>
    </w:rPr>
  </w:style>
  <w:style w:type="paragraph" w:styleId="33">
    <w:name w:val="index 3"/>
    <w:basedOn w:val="a1"/>
    <w:next w:val="a1"/>
    <w:autoRedefine/>
    <w:semiHidden/>
    <w:pPr>
      <w:ind w:left="840" w:hanging="280"/>
      <w:jc w:val="left"/>
    </w:pPr>
    <w:rPr>
      <w:sz w:val="20"/>
      <w:szCs w:val="20"/>
    </w:rPr>
  </w:style>
  <w:style w:type="paragraph" w:styleId="44">
    <w:name w:val="index 4"/>
    <w:basedOn w:val="a1"/>
    <w:next w:val="a1"/>
    <w:autoRedefine/>
    <w:semiHidden/>
    <w:pPr>
      <w:ind w:left="1120" w:hanging="280"/>
      <w:jc w:val="left"/>
    </w:pPr>
    <w:rPr>
      <w:sz w:val="20"/>
      <w:szCs w:val="20"/>
    </w:rPr>
  </w:style>
  <w:style w:type="paragraph" w:styleId="53">
    <w:name w:val="index 5"/>
    <w:basedOn w:val="a1"/>
    <w:next w:val="a1"/>
    <w:autoRedefine/>
    <w:semiHidden/>
    <w:pPr>
      <w:ind w:left="1400" w:hanging="280"/>
      <w:jc w:val="left"/>
    </w:pPr>
    <w:rPr>
      <w:sz w:val="20"/>
      <w:szCs w:val="20"/>
    </w:rPr>
  </w:style>
  <w:style w:type="paragraph" w:styleId="61">
    <w:name w:val="index 6"/>
    <w:basedOn w:val="a1"/>
    <w:next w:val="a1"/>
    <w:autoRedefine/>
    <w:semiHidden/>
    <w:pPr>
      <w:ind w:left="1680" w:hanging="280"/>
      <w:jc w:val="left"/>
    </w:pPr>
    <w:rPr>
      <w:sz w:val="20"/>
      <w:szCs w:val="20"/>
    </w:rPr>
  </w:style>
  <w:style w:type="paragraph" w:styleId="71">
    <w:name w:val="index 7"/>
    <w:basedOn w:val="a1"/>
    <w:next w:val="a1"/>
    <w:autoRedefine/>
    <w:semiHidden/>
    <w:pPr>
      <w:ind w:left="1960" w:hanging="280"/>
      <w:jc w:val="left"/>
    </w:pPr>
    <w:rPr>
      <w:sz w:val="20"/>
      <w:szCs w:val="20"/>
    </w:rPr>
  </w:style>
  <w:style w:type="paragraph" w:styleId="81">
    <w:name w:val="index 8"/>
    <w:basedOn w:val="a1"/>
    <w:next w:val="a1"/>
    <w:autoRedefine/>
    <w:semiHidden/>
    <w:pPr>
      <w:ind w:left="2240" w:hanging="280"/>
      <w:jc w:val="left"/>
    </w:pPr>
    <w:rPr>
      <w:sz w:val="20"/>
      <w:szCs w:val="20"/>
    </w:rPr>
  </w:style>
  <w:style w:type="paragraph" w:styleId="91">
    <w:name w:val="index 9"/>
    <w:basedOn w:val="a1"/>
    <w:next w:val="a1"/>
    <w:autoRedefine/>
    <w:semiHidden/>
    <w:pPr>
      <w:ind w:left="2520" w:hanging="280"/>
      <w:jc w:val="left"/>
    </w:pPr>
    <w:rPr>
      <w:sz w:val="20"/>
      <w:szCs w:val="20"/>
    </w:rPr>
  </w:style>
  <w:style w:type="paragraph" w:styleId="af1">
    <w:name w:val="index heading"/>
    <w:basedOn w:val="a1"/>
    <w:next w:val="11"/>
    <w:semiHidden/>
    <w:pPr>
      <w:spacing w:before="120"/>
      <w:jc w:val="left"/>
    </w:pPr>
    <w:rPr>
      <w:b/>
      <w:bCs/>
      <w:i/>
      <w:iCs/>
      <w:sz w:val="20"/>
      <w:szCs w:val="20"/>
    </w:rPr>
  </w:style>
  <w:style w:type="paragraph" w:styleId="34">
    <w:name w:val="Body Text Indent 3"/>
    <w:basedOn w:val="a1"/>
    <w:semiHidden/>
    <w:rsid w:val="0082556C"/>
    <w:pPr>
      <w:ind w:left="283"/>
    </w:pPr>
    <w:rPr>
      <w:sz w:val="16"/>
      <w:szCs w:val="16"/>
    </w:rPr>
  </w:style>
  <w:style w:type="paragraph" w:styleId="af2">
    <w:name w:val="annotation subject"/>
    <w:basedOn w:val="ae"/>
    <w:next w:val="ae"/>
    <w:semiHidden/>
    <w:rPr>
      <w:b/>
      <w:bCs/>
    </w:rPr>
  </w:style>
  <w:style w:type="paragraph" w:styleId="af3">
    <w:name w:val="Balloon Text"/>
    <w:basedOn w:val="a1"/>
    <w:semiHidden/>
    <w:rPr>
      <w:rFonts w:ascii="Tahoma" w:hAnsi="Tahoma" w:cs="Tahoma"/>
      <w:sz w:val="16"/>
      <w:szCs w:val="16"/>
    </w:rPr>
  </w:style>
  <w:style w:type="paragraph" w:styleId="21">
    <w:name w:val="List Bullet 2"/>
    <w:basedOn w:val="a1"/>
    <w:rsid w:val="0082556C"/>
    <w:pPr>
      <w:numPr>
        <w:numId w:val="7"/>
      </w:numPr>
      <w:spacing w:after="60"/>
    </w:pPr>
  </w:style>
  <w:style w:type="character" w:styleId="af4">
    <w:name w:val="FollowedHyperlink"/>
    <w:rsid w:val="00E446C9"/>
    <w:rPr>
      <w:color w:val="800080"/>
      <w:u w:val="single"/>
    </w:rPr>
  </w:style>
  <w:style w:type="numbering" w:customStyle="1" w:styleId="417OutlineNumbering">
    <w:name w:val="4_1_7 Outline Numbering"/>
    <w:basedOn w:val="a4"/>
    <w:rsid w:val="00AD5204"/>
    <w:pPr>
      <w:numPr>
        <w:numId w:val="22"/>
      </w:numPr>
    </w:pPr>
  </w:style>
  <w:style w:type="numbering" w:customStyle="1" w:styleId="418OutlineNumbering">
    <w:name w:val="4_1_8 Outline Numbering"/>
    <w:basedOn w:val="a4"/>
    <w:rsid w:val="00E743C3"/>
    <w:pPr>
      <w:numPr>
        <w:numId w:val="23"/>
      </w:numPr>
    </w:pPr>
  </w:style>
  <w:style w:type="numbering" w:customStyle="1" w:styleId="419OutlineNumbering">
    <w:name w:val="4_1_9 Outline Numbering"/>
    <w:basedOn w:val="418OutlineNumbering"/>
    <w:rsid w:val="007E713B"/>
    <w:pPr>
      <w:numPr>
        <w:numId w:val="24"/>
      </w:numPr>
    </w:pPr>
  </w:style>
  <w:style w:type="numbering" w:customStyle="1" w:styleId="4110OutlineNumbering">
    <w:name w:val="4_1_10 Outline Numbering"/>
    <w:basedOn w:val="419OutlineNumbering"/>
    <w:rsid w:val="007E713B"/>
    <w:pPr>
      <w:numPr>
        <w:numId w:val="26"/>
      </w:numPr>
    </w:pPr>
  </w:style>
  <w:style w:type="numbering" w:customStyle="1" w:styleId="433OutlineNumbering">
    <w:name w:val="4_3_3 Outline Numbering"/>
    <w:basedOn w:val="a4"/>
    <w:rsid w:val="00CC7F00"/>
    <w:pPr>
      <w:numPr>
        <w:numId w:val="27"/>
      </w:numPr>
    </w:pPr>
  </w:style>
  <w:style w:type="paragraph" w:styleId="af5">
    <w:name w:val="Normal (Web)"/>
    <w:basedOn w:val="a1"/>
    <w:rsid w:val="001E262D"/>
    <w:pPr>
      <w:keepLines w:val="0"/>
      <w:spacing w:before="100" w:beforeAutospacing="1" w:after="100" w:afterAutospacing="1" w:line="240" w:lineRule="auto"/>
      <w:ind w:firstLine="0"/>
      <w:jc w:val="left"/>
    </w:pPr>
    <w:rPr>
      <w:lang w:eastAsia="ru-RU"/>
    </w:rPr>
  </w:style>
  <w:style w:type="numbering" w:customStyle="1" w:styleId="61Numbered">
    <w:name w:val="6_1 Numbered"/>
    <w:basedOn w:val="a4"/>
    <w:rsid w:val="00EA564A"/>
    <w:pPr>
      <w:numPr>
        <w:numId w:val="13"/>
      </w:numPr>
    </w:pPr>
  </w:style>
  <w:style w:type="paragraph" w:styleId="a">
    <w:name w:val="List Bullet"/>
    <w:basedOn w:val="a1"/>
    <w:rsid w:val="002355DB"/>
    <w:pPr>
      <w:numPr>
        <w:numId w:val="4"/>
      </w:numPr>
      <w:contextualSpacing/>
    </w:pPr>
  </w:style>
  <w:style w:type="paragraph" w:styleId="30">
    <w:name w:val="List Bullet 3"/>
    <w:basedOn w:val="a1"/>
    <w:rsid w:val="0082556C"/>
    <w:pPr>
      <w:numPr>
        <w:numId w:val="5"/>
      </w:numPr>
      <w:spacing w:after="60"/>
    </w:pPr>
  </w:style>
  <w:style w:type="paragraph" w:styleId="af6">
    <w:name w:val="List Continue"/>
    <w:basedOn w:val="a1"/>
    <w:rsid w:val="0082556C"/>
    <w:pPr>
      <w:spacing w:after="60"/>
      <w:ind w:left="1077" w:firstLine="0"/>
    </w:pPr>
  </w:style>
  <w:style w:type="paragraph" w:styleId="25">
    <w:name w:val="List Continue 2"/>
    <w:basedOn w:val="a1"/>
    <w:rsid w:val="0082556C"/>
    <w:pPr>
      <w:spacing w:after="60"/>
      <w:ind w:left="1435" w:firstLine="0"/>
    </w:pPr>
  </w:style>
  <w:style w:type="paragraph" w:customStyle="1" w:styleId="ListNote">
    <w:name w:val="List Note"/>
    <w:basedOn w:val="a1"/>
    <w:next w:val="a0"/>
    <w:rsid w:val="0082556C"/>
    <w:pPr>
      <w:tabs>
        <w:tab w:val="left" w:pos="2495"/>
      </w:tabs>
      <w:spacing w:after="60"/>
      <w:ind w:left="2495" w:hanging="1418"/>
    </w:pPr>
    <w:rPr>
      <w:sz w:val="20"/>
      <w:szCs w:val="20"/>
    </w:rPr>
  </w:style>
  <w:style w:type="paragraph" w:styleId="a0">
    <w:name w:val="List Number"/>
    <w:rsid w:val="002355DB"/>
    <w:pPr>
      <w:numPr>
        <w:numId w:val="29"/>
      </w:numPr>
      <w:spacing w:after="120" w:line="288" w:lineRule="auto"/>
      <w:contextualSpacing/>
      <w:jc w:val="both"/>
    </w:pPr>
    <w:rPr>
      <w:sz w:val="24"/>
      <w:szCs w:val="24"/>
      <w:lang w:eastAsia="en-US"/>
    </w:rPr>
  </w:style>
  <w:style w:type="paragraph" w:customStyle="1" w:styleId="Note">
    <w:name w:val="Note"/>
    <w:basedOn w:val="a1"/>
    <w:next w:val="a1"/>
    <w:rsid w:val="0082556C"/>
    <w:pPr>
      <w:tabs>
        <w:tab w:val="left" w:pos="2126"/>
      </w:tabs>
      <w:ind w:left="2160" w:hanging="1440"/>
    </w:pPr>
    <w:rPr>
      <w:sz w:val="22"/>
      <w:szCs w:val="20"/>
    </w:rPr>
  </w:style>
  <w:style w:type="table" w:styleId="af7">
    <w:name w:val="Table Grid"/>
    <w:basedOn w:val="a3"/>
    <w:rsid w:val="00DF7C43"/>
    <w:pPr>
      <w:tabs>
        <w:tab w:val="left" w:pos="567"/>
      </w:tabs>
      <w:spacing w:before="40" w:after="40" w:line="288" w:lineRule="auto"/>
    </w:pPr>
    <w:rPr>
      <w:sz w:val="22"/>
      <w:szCs w:val="22"/>
    </w:rPr>
    <w:tblPr>
      <w:tblStyleRowBandSize w:val="3"/>
      <w:tblInd w:w="11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108" w:type="dxa"/>
        <w:bottom w:w="57" w:type="dxa"/>
        <w:right w:w="108" w:type="dxa"/>
      </w:tblCellMar>
    </w:tblPr>
    <w:trPr>
      <w:cantSplit/>
    </w:trPr>
    <w:tblStylePr w:type="firstRow">
      <w:pPr>
        <w:keepNext/>
        <w:keepLines w:val="0"/>
        <w:pageBreakBefore w:val="0"/>
        <w:widowControl/>
        <w:suppressLineNumbers w:val="0"/>
        <w:suppressAutoHyphens w:val="0"/>
        <w:wordWrap/>
        <w:spacing w:beforeLines="0" w:beforeAutospacing="0" w:afterLines="0" w:afterAutospacing="0" w:line="288" w:lineRule="auto"/>
        <w:ind w:leftChars="0" w:left="0" w:rightChars="0" w:right="0" w:firstLineChars="0" w:firstLine="0"/>
        <w:contextualSpacing w:val="0"/>
        <w:jc w:val="center"/>
        <w:outlineLvl w:val="9"/>
      </w:pPr>
      <w:rPr>
        <w:rFonts w:ascii="Times New Roman" w:hAnsi="Times New Roman"/>
        <w:b/>
        <w:color w:val="auto"/>
        <w:sz w:val="22"/>
      </w:rPr>
      <w:tblPr/>
      <w:trPr>
        <w:tblHeader/>
      </w:trPr>
      <w:tcPr>
        <w:vAlign w:val="center"/>
      </w:tcPr>
    </w:tblStylePr>
  </w:style>
  <w:style w:type="paragraph" w:styleId="40">
    <w:name w:val="List Bullet 4"/>
    <w:basedOn w:val="a1"/>
    <w:rsid w:val="0082556C"/>
    <w:pPr>
      <w:numPr>
        <w:numId w:val="6"/>
      </w:numPr>
      <w:spacing w:after="40"/>
      <w:ind w:left="2149" w:hanging="357"/>
    </w:pPr>
  </w:style>
  <w:style w:type="paragraph" w:styleId="50">
    <w:name w:val="List Bullet 5"/>
    <w:basedOn w:val="a1"/>
    <w:rsid w:val="0082556C"/>
    <w:pPr>
      <w:numPr>
        <w:numId w:val="9"/>
      </w:numPr>
      <w:spacing w:after="40"/>
    </w:pPr>
  </w:style>
  <w:style w:type="paragraph" w:styleId="35">
    <w:name w:val="List Continue 3"/>
    <w:basedOn w:val="a1"/>
    <w:rsid w:val="0082556C"/>
    <w:pPr>
      <w:spacing w:after="60"/>
      <w:ind w:left="1792" w:firstLine="0"/>
    </w:pPr>
  </w:style>
  <w:style w:type="paragraph" w:styleId="45">
    <w:name w:val="List Continue 4"/>
    <w:basedOn w:val="a1"/>
    <w:rsid w:val="0082556C"/>
    <w:pPr>
      <w:spacing w:after="40"/>
      <w:ind w:left="2149" w:firstLine="0"/>
    </w:pPr>
  </w:style>
  <w:style w:type="paragraph" w:styleId="54">
    <w:name w:val="List Continue 5"/>
    <w:basedOn w:val="a1"/>
    <w:rsid w:val="0082556C"/>
    <w:pPr>
      <w:spacing w:after="40"/>
      <w:ind w:left="2506" w:firstLine="0"/>
    </w:pPr>
  </w:style>
  <w:style w:type="paragraph" w:customStyle="1" w:styleId="TableCaption">
    <w:name w:val="Table_Caption"/>
    <w:basedOn w:val="a1"/>
    <w:next w:val="a1"/>
    <w:rsid w:val="00261B9D"/>
    <w:pPr>
      <w:keepNext/>
      <w:spacing w:before="360" w:after="240"/>
      <w:ind w:left="2013" w:hanging="1293"/>
      <w:jc w:val="left"/>
    </w:pPr>
    <w:rPr>
      <w:lang w:val="en-US"/>
    </w:rPr>
  </w:style>
  <w:style w:type="paragraph" w:styleId="3">
    <w:name w:val="List Number 3"/>
    <w:basedOn w:val="a0"/>
    <w:rsid w:val="002562A3"/>
    <w:pPr>
      <w:keepLines/>
      <w:numPr>
        <w:numId w:val="28"/>
      </w:numPr>
    </w:pPr>
  </w:style>
  <w:style w:type="paragraph" w:styleId="4">
    <w:name w:val="List Number 4"/>
    <w:basedOn w:val="a0"/>
    <w:rsid w:val="0082556C"/>
    <w:pPr>
      <w:keepLines/>
      <w:numPr>
        <w:numId w:val="2"/>
      </w:numPr>
    </w:pPr>
  </w:style>
  <w:style w:type="paragraph" w:styleId="5">
    <w:name w:val="List Number 5"/>
    <w:basedOn w:val="a0"/>
    <w:rsid w:val="0082556C"/>
    <w:pPr>
      <w:keepLines/>
      <w:numPr>
        <w:numId w:val="3"/>
      </w:numPr>
    </w:pPr>
  </w:style>
  <w:style w:type="paragraph" w:styleId="af8">
    <w:name w:val="Normal Indent"/>
    <w:basedOn w:val="a1"/>
    <w:semiHidden/>
    <w:rsid w:val="0082556C"/>
    <w:pPr>
      <w:ind w:left="708"/>
    </w:pPr>
  </w:style>
  <w:style w:type="table" w:styleId="12">
    <w:name w:val="Table Grid 1"/>
    <w:basedOn w:val="a3"/>
    <w:rsid w:val="0082556C"/>
    <w:pPr>
      <w:keepLines/>
      <w:spacing w:before="40" w:after="40" w:line="288" w:lineRule="auto"/>
    </w:pPr>
    <w:rPr>
      <w:sz w:val="22"/>
      <w:szCs w:val="22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57" w:type="dxa"/>
        <w:left w:w="108" w:type="dxa"/>
        <w:bottom w:w="57" w:type="dxa"/>
        <w:right w:w="108" w:type="dxa"/>
      </w:tblCellMar>
    </w:tblPr>
    <w:trPr>
      <w:cantSplit/>
    </w:trPr>
    <w:tcPr>
      <w:shd w:val="clear" w:color="auto" w:fill="auto"/>
    </w:tcPr>
    <w:tblStylePr w:type="firstRow">
      <w:pPr>
        <w:keepNext w:val="0"/>
        <w:keepLines w:val="0"/>
        <w:pageBreakBefore w:val="0"/>
        <w:widowControl/>
        <w:suppressLineNumbers w:val="0"/>
        <w:suppressAutoHyphens w:val="0"/>
        <w:wordWrap/>
        <w:spacing w:beforeLines="0" w:beforeAutospacing="0" w:afterLines="0" w:afterAutospacing="0" w:line="288" w:lineRule="auto"/>
        <w:ind w:leftChars="0" w:left="0" w:rightChars="0" w:right="0" w:firstLineChars="0" w:firstLine="0"/>
        <w:contextualSpacing w:val="0"/>
        <w:jc w:val="left"/>
        <w:outlineLvl w:val="9"/>
      </w:pPr>
      <w:rPr>
        <w:rFonts w:ascii="Times New Roman" w:hAnsi="Times New Roman"/>
        <w:sz w:val="22"/>
      </w:rPr>
    </w:tblStylePr>
    <w:tblStylePr w:type="lastRow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26">
    <w:name w:val="Body Text 2"/>
    <w:basedOn w:val="a1"/>
    <w:semiHidden/>
    <w:rsid w:val="0082556C"/>
    <w:pPr>
      <w:spacing w:line="480" w:lineRule="auto"/>
    </w:pPr>
  </w:style>
  <w:style w:type="paragraph" w:styleId="36">
    <w:name w:val="Body Text 3"/>
    <w:basedOn w:val="a1"/>
    <w:semiHidden/>
    <w:rsid w:val="0082556C"/>
    <w:rPr>
      <w:sz w:val="16"/>
      <w:szCs w:val="16"/>
    </w:rPr>
  </w:style>
  <w:style w:type="paragraph" w:styleId="af9">
    <w:name w:val="Body Text First Indent"/>
    <w:basedOn w:val="ab"/>
    <w:semiHidden/>
    <w:rsid w:val="0082556C"/>
    <w:pPr>
      <w:ind w:firstLine="210"/>
    </w:pPr>
  </w:style>
  <w:style w:type="paragraph" w:styleId="27">
    <w:name w:val="Body Text First Indent 2"/>
    <w:basedOn w:val="ac"/>
    <w:semiHidden/>
    <w:rsid w:val="0082556C"/>
    <w:pPr>
      <w:ind w:firstLine="210"/>
    </w:pPr>
  </w:style>
  <w:style w:type="paragraph" w:styleId="afa">
    <w:name w:val="Closing"/>
    <w:basedOn w:val="a1"/>
    <w:semiHidden/>
    <w:rsid w:val="0082556C"/>
    <w:pPr>
      <w:ind w:left="4252"/>
    </w:pPr>
  </w:style>
  <w:style w:type="paragraph" w:styleId="afb">
    <w:name w:val="Date"/>
    <w:basedOn w:val="a1"/>
    <w:next w:val="a1"/>
    <w:semiHidden/>
    <w:rsid w:val="0082556C"/>
  </w:style>
  <w:style w:type="paragraph" w:styleId="afc">
    <w:name w:val="E-mail Signature"/>
    <w:basedOn w:val="a1"/>
    <w:semiHidden/>
    <w:rsid w:val="0082556C"/>
  </w:style>
  <w:style w:type="character" w:styleId="afd">
    <w:name w:val="Emphasis"/>
    <w:qFormat/>
    <w:rsid w:val="0082556C"/>
    <w:rPr>
      <w:i/>
      <w:iCs/>
    </w:rPr>
  </w:style>
  <w:style w:type="character" w:styleId="afe">
    <w:name w:val="endnote reference"/>
    <w:rsid w:val="0082556C"/>
    <w:rPr>
      <w:rFonts w:ascii="Times New Roman" w:hAnsi="Times New Roman"/>
      <w:sz w:val="22"/>
      <w:vertAlign w:val="superscript"/>
      <w:lang w:val="ru-RU"/>
    </w:rPr>
  </w:style>
  <w:style w:type="paragraph" w:styleId="aff">
    <w:name w:val="endnote text"/>
    <w:basedOn w:val="a1"/>
    <w:rsid w:val="0082556C"/>
    <w:pPr>
      <w:spacing w:after="60"/>
    </w:pPr>
    <w:rPr>
      <w:sz w:val="20"/>
      <w:szCs w:val="20"/>
    </w:rPr>
  </w:style>
  <w:style w:type="paragraph" w:styleId="aff0">
    <w:name w:val="envelope address"/>
    <w:basedOn w:val="a1"/>
    <w:semiHidden/>
    <w:rsid w:val="0082556C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28">
    <w:name w:val="envelope return"/>
    <w:basedOn w:val="a1"/>
    <w:semiHidden/>
    <w:rsid w:val="0082556C"/>
    <w:rPr>
      <w:rFonts w:ascii="Arial" w:hAnsi="Arial" w:cs="Arial"/>
      <w:sz w:val="20"/>
      <w:szCs w:val="20"/>
    </w:rPr>
  </w:style>
  <w:style w:type="character" w:styleId="aff1">
    <w:name w:val="footnote reference"/>
    <w:rsid w:val="0082556C"/>
    <w:rPr>
      <w:rFonts w:ascii="Times New Roman" w:hAnsi="Times New Roman"/>
      <w:sz w:val="22"/>
      <w:vertAlign w:val="superscript"/>
    </w:rPr>
  </w:style>
  <w:style w:type="paragraph" w:styleId="aff2">
    <w:name w:val="footnote text"/>
    <w:basedOn w:val="a1"/>
    <w:rsid w:val="0082556C"/>
    <w:pPr>
      <w:spacing w:after="60"/>
    </w:pPr>
    <w:rPr>
      <w:sz w:val="20"/>
      <w:szCs w:val="20"/>
    </w:rPr>
  </w:style>
  <w:style w:type="character" w:styleId="HTML">
    <w:name w:val="HTML Acronym"/>
    <w:basedOn w:val="a2"/>
    <w:semiHidden/>
    <w:rsid w:val="0082556C"/>
  </w:style>
  <w:style w:type="paragraph" w:styleId="HTML0">
    <w:name w:val="HTML Address"/>
    <w:basedOn w:val="a1"/>
    <w:semiHidden/>
    <w:rsid w:val="0082556C"/>
    <w:rPr>
      <w:i/>
      <w:iCs/>
    </w:rPr>
  </w:style>
  <w:style w:type="character" w:styleId="HTML1">
    <w:name w:val="HTML Cite"/>
    <w:semiHidden/>
    <w:rsid w:val="0082556C"/>
    <w:rPr>
      <w:i/>
      <w:iCs/>
    </w:rPr>
  </w:style>
  <w:style w:type="character" w:styleId="HTML2">
    <w:name w:val="HTML Code"/>
    <w:semiHidden/>
    <w:rsid w:val="0082556C"/>
    <w:rPr>
      <w:rFonts w:ascii="Courier New" w:hAnsi="Courier New" w:cs="Courier New"/>
      <w:sz w:val="20"/>
      <w:szCs w:val="20"/>
    </w:rPr>
  </w:style>
  <w:style w:type="character" w:styleId="HTML3">
    <w:name w:val="HTML Definition"/>
    <w:semiHidden/>
    <w:rsid w:val="0082556C"/>
    <w:rPr>
      <w:i/>
      <w:iCs/>
    </w:rPr>
  </w:style>
  <w:style w:type="character" w:styleId="HTML4">
    <w:name w:val="HTML Keyboard"/>
    <w:semiHidden/>
    <w:rsid w:val="0082556C"/>
    <w:rPr>
      <w:rFonts w:ascii="Courier New" w:hAnsi="Courier New" w:cs="Courier New"/>
      <w:sz w:val="20"/>
      <w:szCs w:val="20"/>
    </w:rPr>
  </w:style>
  <w:style w:type="paragraph" w:styleId="HTML5">
    <w:name w:val="HTML Preformatted"/>
    <w:basedOn w:val="a1"/>
    <w:semiHidden/>
    <w:rsid w:val="0082556C"/>
    <w:rPr>
      <w:rFonts w:ascii="Courier New" w:hAnsi="Courier New" w:cs="Courier New"/>
      <w:sz w:val="20"/>
      <w:szCs w:val="20"/>
    </w:rPr>
  </w:style>
  <w:style w:type="character" w:styleId="HTML6">
    <w:name w:val="HTML Sample"/>
    <w:semiHidden/>
    <w:rsid w:val="0082556C"/>
    <w:rPr>
      <w:rFonts w:ascii="Courier New" w:hAnsi="Courier New" w:cs="Courier New"/>
    </w:rPr>
  </w:style>
  <w:style w:type="character" w:styleId="HTML7">
    <w:name w:val="HTML Typewriter"/>
    <w:semiHidden/>
    <w:rsid w:val="0082556C"/>
    <w:rPr>
      <w:rFonts w:ascii="Courier New" w:hAnsi="Courier New" w:cs="Courier New"/>
      <w:sz w:val="20"/>
      <w:szCs w:val="20"/>
    </w:rPr>
  </w:style>
  <w:style w:type="character" w:styleId="HTML8">
    <w:name w:val="HTML Variable"/>
    <w:semiHidden/>
    <w:rsid w:val="0082556C"/>
    <w:rPr>
      <w:i/>
      <w:iCs/>
    </w:rPr>
  </w:style>
  <w:style w:type="character" w:styleId="aff3">
    <w:name w:val="Hyperlink"/>
    <w:semiHidden/>
    <w:rsid w:val="0082556C"/>
    <w:rPr>
      <w:color w:val="0000FF"/>
      <w:u w:val="single"/>
    </w:rPr>
  </w:style>
  <w:style w:type="character" w:styleId="aff4">
    <w:name w:val="line number"/>
    <w:basedOn w:val="a2"/>
    <w:semiHidden/>
    <w:rsid w:val="0082556C"/>
  </w:style>
  <w:style w:type="paragraph" w:styleId="aff5">
    <w:name w:val="Message Header"/>
    <w:basedOn w:val="a1"/>
    <w:semiHidden/>
    <w:rsid w:val="0082556C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6">
    <w:name w:val="Plain Text"/>
    <w:basedOn w:val="a1"/>
    <w:semiHidden/>
    <w:rsid w:val="0082556C"/>
    <w:rPr>
      <w:rFonts w:ascii="Courier New" w:hAnsi="Courier New" w:cs="Courier New"/>
      <w:sz w:val="20"/>
      <w:szCs w:val="20"/>
    </w:rPr>
  </w:style>
  <w:style w:type="paragraph" w:styleId="aff7">
    <w:name w:val="Salutation"/>
    <w:basedOn w:val="a1"/>
    <w:next w:val="a1"/>
    <w:semiHidden/>
    <w:rsid w:val="0082556C"/>
  </w:style>
  <w:style w:type="paragraph" w:styleId="aff8">
    <w:name w:val="Signature"/>
    <w:basedOn w:val="a1"/>
    <w:semiHidden/>
    <w:rsid w:val="0082556C"/>
    <w:pPr>
      <w:ind w:left="4252"/>
    </w:pPr>
  </w:style>
  <w:style w:type="table" w:styleId="13">
    <w:name w:val="Table 3D effects 1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3D effects 2"/>
    <w:basedOn w:val="a3"/>
    <w:semiHidden/>
    <w:rsid w:val="0082556C"/>
    <w:pPr>
      <w:spacing w:line="360" w:lineRule="auto"/>
      <w:ind w:firstLine="720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3D effects 3"/>
    <w:basedOn w:val="a3"/>
    <w:semiHidden/>
    <w:rsid w:val="0082556C"/>
    <w:pPr>
      <w:spacing w:line="360" w:lineRule="auto"/>
      <w:ind w:firstLine="720"/>
      <w:jc w:val="both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Classic 2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Classic 3"/>
    <w:basedOn w:val="a3"/>
    <w:semiHidden/>
    <w:rsid w:val="0082556C"/>
    <w:pPr>
      <w:spacing w:line="360" w:lineRule="auto"/>
      <w:ind w:firstLine="720"/>
      <w:jc w:val="both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lassic 4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olorful 1"/>
    <w:basedOn w:val="a3"/>
    <w:semiHidden/>
    <w:rsid w:val="0082556C"/>
    <w:pPr>
      <w:spacing w:line="360" w:lineRule="auto"/>
      <w:ind w:firstLine="720"/>
      <w:jc w:val="both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Colorful 2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Colorful 3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6">
    <w:name w:val="Table Columns 1"/>
    <w:basedOn w:val="a3"/>
    <w:semiHidden/>
    <w:rsid w:val="0082556C"/>
    <w:pPr>
      <w:spacing w:line="360" w:lineRule="auto"/>
      <w:ind w:firstLine="720"/>
      <w:jc w:val="both"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umns 2"/>
    <w:basedOn w:val="a3"/>
    <w:semiHidden/>
    <w:rsid w:val="0082556C"/>
    <w:pPr>
      <w:spacing w:line="360" w:lineRule="auto"/>
      <w:ind w:firstLine="720"/>
      <w:jc w:val="both"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olumns 3"/>
    <w:basedOn w:val="a3"/>
    <w:semiHidden/>
    <w:rsid w:val="0082556C"/>
    <w:pPr>
      <w:spacing w:line="360" w:lineRule="auto"/>
      <w:ind w:firstLine="720"/>
      <w:jc w:val="both"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3"/>
    <w:semiHidden/>
    <w:rsid w:val="0082556C"/>
    <w:pPr>
      <w:spacing w:line="360" w:lineRule="auto"/>
      <w:ind w:firstLine="720"/>
      <w:jc w:val="both"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5">
    <w:name w:val="Table Columns 5"/>
    <w:basedOn w:val="a3"/>
    <w:semiHidden/>
    <w:rsid w:val="0082556C"/>
    <w:pPr>
      <w:spacing w:line="360" w:lineRule="auto"/>
      <w:ind w:firstLine="720"/>
      <w:jc w:val="both"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9">
    <w:name w:val="Table Contemporary"/>
    <w:basedOn w:val="a3"/>
    <w:semiHidden/>
    <w:rsid w:val="0082556C"/>
    <w:pPr>
      <w:spacing w:line="360" w:lineRule="auto"/>
      <w:ind w:firstLine="72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a">
    <w:name w:val="Table Elegant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Grid 2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Grid 3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Grid 4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6">
    <w:name w:val="Table Grid 5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3"/>
    <w:semiHidden/>
    <w:rsid w:val="0082556C"/>
    <w:pPr>
      <w:spacing w:line="360" w:lineRule="auto"/>
      <w:ind w:firstLine="720"/>
      <w:jc w:val="both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3"/>
    <w:semiHidden/>
    <w:rsid w:val="0082556C"/>
    <w:pPr>
      <w:spacing w:line="360" w:lineRule="auto"/>
      <w:ind w:firstLine="720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3"/>
    <w:semiHidden/>
    <w:rsid w:val="0082556C"/>
    <w:pPr>
      <w:spacing w:line="360" w:lineRule="auto"/>
      <w:ind w:firstLine="720"/>
      <w:jc w:val="both"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3"/>
    <w:semiHidden/>
    <w:rsid w:val="0082556C"/>
    <w:pPr>
      <w:spacing w:line="360" w:lineRule="auto"/>
      <w:ind w:firstLine="720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b">
    <w:name w:val="Table Professional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7">
    <w:name w:val="Table Simple 1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Simple 2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Simple 3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8">
    <w:name w:val="Table Subtle 1"/>
    <w:basedOn w:val="a3"/>
    <w:semiHidden/>
    <w:rsid w:val="0082556C"/>
    <w:pPr>
      <w:spacing w:line="360" w:lineRule="auto"/>
      <w:ind w:firstLine="720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c">
    <w:name w:val="Table Theme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Table Web 1"/>
    <w:basedOn w:val="a3"/>
    <w:semiHidden/>
    <w:rsid w:val="0082556C"/>
    <w:pPr>
      <w:spacing w:line="360" w:lineRule="auto"/>
      <w:ind w:firstLine="720"/>
      <w:jc w:val="both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3"/>
    <w:semiHidden/>
    <w:rsid w:val="0082556C"/>
    <w:pPr>
      <w:spacing w:line="360" w:lineRule="auto"/>
      <w:ind w:firstLine="720"/>
      <w:jc w:val="both"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3"/>
    <w:semiHidden/>
    <w:rsid w:val="0082556C"/>
    <w:pPr>
      <w:spacing w:line="360" w:lineRule="auto"/>
      <w:ind w:firstLine="720"/>
      <w:jc w:val="both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fd">
    <w:name w:val="Strong"/>
    <w:qFormat/>
    <w:rsid w:val="0082556C"/>
    <w:rPr>
      <w:b/>
      <w:bCs/>
    </w:rPr>
  </w:style>
  <w:style w:type="paragraph" w:styleId="affe">
    <w:name w:val="Title"/>
    <w:basedOn w:val="a1"/>
    <w:qFormat/>
    <w:rsid w:val="0082556C"/>
    <w:pPr>
      <w:spacing w:before="3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afff">
    <w:name w:val="Note Heading"/>
    <w:basedOn w:val="a1"/>
    <w:next w:val="a1"/>
    <w:semiHidden/>
    <w:rsid w:val="0082556C"/>
  </w:style>
  <w:style w:type="table" w:styleId="-10">
    <w:name w:val="Table List 1"/>
    <w:basedOn w:val="a3"/>
    <w:semiHidden/>
    <w:rsid w:val="0082556C"/>
    <w:pPr>
      <w:spacing w:line="360" w:lineRule="auto"/>
      <w:ind w:firstLine="720"/>
      <w:jc w:val="both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3"/>
    <w:semiHidden/>
    <w:rsid w:val="0082556C"/>
    <w:pPr>
      <w:spacing w:line="360" w:lineRule="auto"/>
      <w:ind w:firstLine="720"/>
      <w:jc w:val="both"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3"/>
    <w:semiHidden/>
    <w:rsid w:val="0082556C"/>
    <w:pPr>
      <w:spacing w:line="360" w:lineRule="auto"/>
      <w:ind w:firstLine="720"/>
      <w:jc w:val="both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ListBullet">
    <w:name w:val="Table List Bullet"/>
    <w:rsid w:val="0082556C"/>
    <w:pPr>
      <w:keepLines/>
      <w:numPr>
        <w:numId w:val="11"/>
      </w:numPr>
      <w:spacing w:after="40" w:line="288" w:lineRule="auto"/>
    </w:pPr>
    <w:rPr>
      <w:snapToGrid w:val="0"/>
      <w:sz w:val="22"/>
      <w:szCs w:val="22"/>
      <w:lang w:eastAsia="en-US"/>
    </w:rPr>
  </w:style>
  <w:style w:type="paragraph" w:customStyle="1" w:styleId="TableListBullet2">
    <w:name w:val="Table List Bullet 2"/>
    <w:basedOn w:val="TableListBullet"/>
    <w:rsid w:val="0082556C"/>
    <w:pPr>
      <w:numPr>
        <w:numId w:val="10"/>
      </w:numPr>
      <w:tabs>
        <w:tab w:val="left" w:pos="567"/>
      </w:tabs>
    </w:pPr>
    <w:rPr>
      <w:rFonts w:eastAsia="Batang"/>
    </w:rPr>
  </w:style>
  <w:style w:type="paragraph" w:customStyle="1" w:styleId="Confirmation">
    <w:name w:val="Confirmation"/>
    <w:rsid w:val="004332F2"/>
    <w:pPr>
      <w:keepNext/>
      <w:spacing w:before="120" w:after="120"/>
      <w:jc w:val="center"/>
    </w:pPr>
    <w:rPr>
      <w:b/>
      <w:caps/>
      <w:sz w:val="24"/>
      <w:szCs w:val="28"/>
      <w:lang w:eastAsia="en-US"/>
    </w:rPr>
  </w:style>
  <w:style w:type="paragraph" w:customStyle="1" w:styleId="Confirmationtext">
    <w:name w:val="Confirmation text"/>
    <w:basedOn w:val="a1"/>
    <w:rsid w:val="00330B7D"/>
    <w:pPr>
      <w:widowControl w:val="0"/>
      <w:spacing w:after="0"/>
      <w:ind w:firstLine="0"/>
      <w:jc w:val="center"/>
    </w:pPr>
  </w:style>
  <w:style w:type="paragraph" w:customStyle="1" w:styleId="TableText0">
    <w:name w:val="Table Text"/>
    <w:semiHidden/>
    <w:rsid w:val="0082556C"/>
    <w:pPr>
      <w:keepLines/>
      <w:spacing w:before="40" w:after="40" w:line="288" w:lineRule="auto"/>
    </w:pPr>
    <w:rPr>
      <w:sz w:val="22"/>
      <w:szCs w:val="24"/>
    </w:rPr>
  </w:style>
  <w:style w:type="paragraph" w:customStyle="1" w:styleId="TableHeading">
    <w:name w:val="TableHeading"/>
    <w:basedOn w:val="TableText"/>
    <w:next w:val="TableText0"/>
    <w:rsid w:val="0082556C"/>
    <w:pPr>
      <w:spacing w:before="60" w:after="60"/>
      <w:jc w:val="center"/>
    </w:pPr>
    <w:rPr>
      <w:b/>
    </w:rPr>
  </w:style>
  <w:style w:type="paragraph" w:styleId="2f0">
    <w:name w:val="List 2"/>
    <w:basedOn w:val="a1"/>
    <w:semiHidden/>
    <w:rsid w:val="0082556C"/>
    <w:pPr>
      <w:ind w:left="566" w:hanging="283"/>
    </w:pPr>
  </w:style>
  <w:style w:type="paragraph" w:styleId="3d">
    <w:name w:val="List 3"/>
    <w:basedOn w:val="a1"/>
    <w:semiHidden/>
    <w:rsid w:val="0082556C"/>
    <w:pPr>
      <w:ind w:left="849" w:hanging="283"/>
    </w:pPr>
  </w:style>
  <w:style w:type="paragraph" w:styleId="49">
    <w:name w:val="List 4"/>
    <w:basedOn w:val="a1"/>
    <w:semiHidden/>
    <w:rsid w:val="0082556C"/>
    <w:pPr>
      <w:ind w:left="1132" w:hanging="283"/>
    </w:pPr>
  </w:style>
  <w:style w:type="paragraph" w:styleId="57">
    <w:name w:val="List 5"/>
    <w:basedOn w:val="a1"/>
    <w:semiHidden/>
    <w:rsid w:val="0082556C"/>
    <w:pPr>
      <w:ind w:left="1415" w:hanging="283"/>
    </w:pPr>
  </w:style>
  <w:style w:type="paragraph" w:customStyle="1" w:styleId="TableListNumber">
    <w:name w:val="Table List Number"/>
    <w:rsid w:val="0082556C"/>
    <w:pPr>
      <w:keepLines/>
      <w:framePr w:hSpace="180" w:wrap="around" w:hAnchor="margin" w:x="576" w:y="541"/>
      <w:numPr>
        <w:numId w:val="12"/>
      </w:numPr>
      <w:spacing w:after="40" w:line="288" w:lineRule="auto"/>
    </w:pPr>
    <w:rPr>
      <w:sz w:val="22"/>
      <w:szCs w:val="22"/>
      <w:lang w:eastAsia="en-US"/>
    </w:rPr>
  </w:style>
  <w:style w:type="paragraph" w:customStyle="1" w:styleId="AppHeading2">
    <w:name w:val="App_Heading 2"/>
    <w:basedOn w:val="Appendix"/>
    <w:next w:val="a1"/>
    <w:rsid w:val="0082556C"/>
    <w:pPr>
      <w:pageBreakBefore w:val="0"/>
      <w:numPr>
        <w:ilvl w:val="2"/>
      </w:numPr>
      <w:jc w:val="left"/>
      <w:outlineLvl w:val="2"/>
    </w:pPr>
    <w:rPr>
      <w:caps w:val="0"/>
      <w:sz w:val="28"/>
      <w:szCs w:val="28"/>
    </w:rPr>
  </w:style>
  <w:style w:type="paragraph" w:customStyle="1" w:styleId="AppHeading3">
    <w:name w:val="App_Heading 3"/>
    <w:basedOn w:val="Appendix"/>
    <w:next w:val="a1"/>
    <w:rsid w:val="0082556C"/>
    <w:pPr>
      <w:pageBreakBefore w:val="0"/>
      <w:numPr>
        <w:ilvl w:val="3"/>
      </w:numPr>
      <w:spacing w:before="240" w:after="200"/>
      <w:jc w:val="left"/>
      <w:outlineLvl w:val="3"/>
    </w:pPr>
    <w:rPr>
      <w:caps w:val="0"/>
      <w:sz w:val="26"/>
      <w:szCs w:val="26"/>
    </w:rPr>
  </w:style>
  <w:style w:type="paragraph" w:customStyle="1" w:styleId="AppHeading4">
    <w:name w:val="App_Heading 4"/>
    <w:basedOn w:val="Appendix"/>
    <w:next w:val="a1"/>
    <w:rsid w:val="0082556C"/>
    <w:pPr>
      <w:pageBreakBefore w:val="0"/>
      <w:numPr>
        <w:ilvl w:val="4"/>
      </w:numPr>
      <w:spacing w:before="240" w:after="200"/>
      <w:jc w:val="left"/>
      <w:outlineLvl w:val="4"/>
    </w:pPr>
    <w:rPr>
      <w:caps w:val="0"/>
      <w:sz w:val="24"/>
      <w:szCs w:val="24"/>
    </w:rPr>
  </w:style>
  <w:style w:type="paragraph" w:customStyle="1" w:styleId="HeaderofTitlePage">
    <w:name w:val="Header of Title Page"/>
    <w:basedOn w:val="a1"/>
    <w:link w:val="HeaderofTitlePageChar"/>
    <w:rsid w:val="00522951"/>
    <w:pPr>
      <w:spacing w:after="360"/>
      <w:jc w:val="right"/>
    </w:pPr>
  </w:style>
  <w:style w:type="character" w:customStyle="1" w:styleId="HeaderofTitlePageChar">
    <w:name w:val="Header of Title Page Char"/>
    <w:link w:val="HeaderofTitlePage"/>
    <w:rsid w:val="00522951"/>
    <w:rPr>
      <w:sz w:val="24"/>
      <w:szCs w:val="24"/>
      <w:lang w:val="ru-RU" w:eastAsia="en-US" w:bidi="ar-SA"/>
    </w:rPr>
  </w:style>
  <w:style w:type="paragraph" w:customStyle="1" w:styleId="331outline">
    <w:name w:val="3.3.1_outline"/>
    <w:rsid w:val="00A943D5"/>
    <w:pPr>
      <w:keepLines/>
      <w:numPr>
        <w:ilvl w:val="3"/>
        <w:numId w:val="39"/>
      </w:numPr>
      <w:spacing w:after="120" w:line="288" w:lineRule="auto"/>
      <w:jc w:val="both"/>
    </w:pPr>
    <w:rPr>
      <w:sz w:val="24"/>
      <w:szCs w:val="24"/>
      <w:lang w:eastAsia="en-US"/>
    </w:rPr>
  </w:style>
  <w:style w:type="character" w:customStyle="1" w:styleId="42">
    <w:name w:val="Заголовок 4 Знак"/>
    <w:link w:val="41"/>
    <w:rsid w:val="00606C8C"/>
    <w:rPr>
      <w:bCs/>
      <w:kern w:val="32"/>
      <w:sz w:val="24"/>
      <w:szCs w:val="24"/>
      <w:lang w:val="ru-RU" w:eastAsia="en-US" w:bidi="ar-SA"/>
    </w:rPr>
  </w:style>
  <w:style w:type="character" w:customStyle="1" w:styleId="Comment">
    <w:name w:val="Comment"/>
    <w:rsid w:val="00453AAD"/>
    <w:rPr>
      <w:color w:val="0000FF"/>
    </w:rPr>
  </w:style>
  <w:style w:type="numbering" w:customStyle="1" w:styleId="62Numbered">
    <w:name w:val="6_2 Numbered"/>
    <w:basedOn w:val="a4"/>
    <w:rsid w:val="00EA564A"/>
    <w:pPr>
      <w:numPr>
        <w:numId w:val="15"/>
      </w:numPr>
    </w:pPr>
  </w:style>
  <w:style w:type="numbering" w:customStyle="1" w:styleId="71Numbered">
    <w:name w:val="7_1 Numbered"/>
    <w:basedOn w:val="a4"/>
    <w:rsid w:val="008703DC"/>
    <w:pPr>
      <w:numPr>
        <w:numId w:val="17"/>
      </w:numPr>
    </w:pPr>
  </w:style>
  <w:style w:type="numbering" w:customStyle="1" w:styleId="81Numbered">
    <w:name w:val="8_1 Numbered"/>
    <w:basedOn w:val="a4"/>
    <w:rsid w:val="008703DC"/>
    <w:pPr>
      <w:numPr>
        <w:numId w:val="18"/>
      </w:numPr>
    </w:pPr>
  </w:style>
  <w:style w:type="paragraph" w:customStyle="1" w:styleId="ShortSystemName">
    <w:name w:val="Short System Name"/>
    <w:next w:val="a1"/>
    <w:rsid w:val="00E06047"/>
    <w:pPr>
      <w:spacing w:before="120" w:after="120" w:line="288" w:lineRule="auto"/>
      <w:jc w:val="center"/>
    </w:pPr>
    <w:rPr>
      <w:b/>
      <w:bCs/>
      <w:caps/>
      <w:sz w:val="28"/>
      <w:szCs w:val="24"/>
      <w:lang w:eastAsia="en-US"/>
    </w:rPr>
  </w:style>
  <w:style w:type="character" w:customStyle="1" w:styleId="apple-style-span">
    <w:name w:val="apple-style-span"/>
    <w:rsid w:val="00D87997"/>
  </w:style>
  <w:style w:type="paragraph" w:styleId="afff0">
    <w:name w:val="Subtitle"/>
    <w:basedOn w:val="a1"/>
    <w:next w:val="a1"/>
    <w:link w:val="afff1"/>
    <w:qFormat/>
    <w:rsid w:val="00A7519B"/>
    <w:pPr>
      <w:spacing w:after="60"/>
      <w:jc w:val="center"/>
      <w:outlineLvl w:val="1"/>
    </w:pPr>
    <w:rPr>
      <w:rFonts w:ascii="Cambria" w:hAnsi="Cambria"/>
    </w:rPr>
  </w:style>
  <w:style w:type="character" w:customStyle="1" w:styleId="afff1">
    <w:name w:val="Подзаголовок Знак"/>
    <w:link w:val="afff0"/>
    <w:rsid w:val="00A7519B"/>
    <w:rPr>
      <w:rFonts w:ascii="Cambria" w:eastAsia="Times New Roman" w:hAnsi="Cambria" w:cs="Times New Roman"/>
      <w:sz w:val="24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customStyle="1" w:styleId="a5">
    <w:name w:val="81Numbered"/>
    <w:pPr>
      <w:numPr>
        <w:numId w:val="18"/>
      </w:numPr>
    </w:pPr>
  </w:style>
  <w:style w:type="numbering" w:customStyle="1" w:styleId="a6">
    <w:name w:val="416OutlineNumbering"/>
    <w:pPr>
      <w:numPr>
        <w:numId w:val="21"/>
      </w:numPr>
    </w:pPr>
  </w:style>
  <w:style w:type="numbering" w:customStyle="1" w:styleId="company">
    <w:name w:val="417OutlineNumbering"/>
    <w:pPr>
      <w:numPr>
        <w:numId w:val="22"/>
      </w:numPr>
    </w:pPr>
  </w:style>
  <w:style w:type="numbering" w:customStyle="1" w:styleId="TableText">
    <w:name w:val="62Numbered"/>
    <w:pPr>
      <w:numPr>
        <w:numId w:val="15"/>
      </w:numPr>
    </w:pPr>
  </w:style>
  <w:style w:type="numbering" w:customStyle="1" w:styleId="SystemName">
    <w:name w:val="415OutlineNumbering"/>
    <w:pPr>
      <w:numPr>
        <w:numId w:val="20"/>
      </w:numPr>
    </w:pPr>
  </w:style>
  <w:style w:type="numbering" w:customStyle="1" w:styleId="ProgramName">
    <w:name w:val="61Numbered"/>
    <w:pPr>
      <w:numPr>
        <w:numId w:val="13"/>
      </w:numPr>
    </w:pPr>
  </w:style>
  <w:style w:type="numbering" w:customStyle="1" w:styleId="DocumentName">
    <w:name w:val="71Numbered"/>
    <w:pPr>
      <w:numPr>
        <w:numId w:val="17"/>
      </w:numPr>
    </w:pPr>
  </w:style>
  <w:style w:type="numbering" w:customStyle="1" w:styleId="DocumentCode">
    <w:name w:val="4110OutlineNumbering"/>
    <w:pPr>
      <w:numPr>
        <w:numId w:val="26"/>
      </w:numPr>
    </w:pPr>
  </w:style>
  <w:style w:type="numbering" w:customStyle="1" w:styleId="a7">
    <w:name w:val="433OutlineNumbering"/>
    <w:pPr>
      <w:numPr>
        <w:numId w:val="27"/>
      </w:numPr>
    </w:pPr>
  </w:style>
  <w:style w:type="numbering" w:customStyle="1" w:styleId="10">
    <w:name w:val="418OutlineNumbering"/>
    <w:pPr>
      <w:numPr>
        <w:numId w:val="23"/>
      </w:numPr>
    </w:pPr>
  </w:style>
  <w:style w:type="numbering" w:customStyle="1" w:styleId="22">
    <w:name w:val="419OutlineNumbering"/>
    <w:pPr>
      <w:numPr>
        <w:numId w:val="2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9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53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1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9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25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0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8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9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8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0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4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42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0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8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8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2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8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3B7E6C-5B9F-4D9E-A7F0-8C06FA3022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7</Pages>
  <Words>498</Words>
  <Characters>2843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Техническое задание</vt:lpstr>
      <vt:lpstr>Техническое задание</vt:lpstr>
    </vt:vector>
  </TitlesOfParts>
  <Company>КРОК</Company>
  <LinksUpToDate>false</LinksUpToDate>
  <CharactersWithSpaces>33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ое задание</dc:title>
  <dc:subject>Шаблон технического задания</dc:subject>
  <dc:creator>Bakanova Elena, Misyuryaeva Evgeniya</dc:creator>
  <cp:keywords/>
  <dc:description>ГОСТ 34.602-89</dc:description>
  <cp:lastModifiedBy>Sony</cp:lastModifiedBy>
  <cp:revision>5</cp:revision>
  <cp:lastPrinted>2012-11-26T18:50:00Z</cp:lastPrinted>
  <dcterms:created xsi:type="dcterms:W3CDTF">2012-11-27T08:44:00Z</dcterms:created>
  <dcterms:modified xsi:type="dcterms:W3CDTF">2013-01-22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аименование документа">
    <vt:lpwstr>Описание модели агента</vt:lpwstr>
  </property>
  <property fmtid="{D5CDD505-2E9C-101B-9397-08002B2CF9AE}" pid="3" name="Наименование агента">
    <vt:lpwstr>Агент системы управления блоками гидро-электростанции</vt:lpwstr>
  </property>
  <property fmtid="{D5CDD505-2E9C-101B-9397-08002B2CF9AE}" pid="4" name="Сокращенное наименование агента">
    <vt:lpwstr>АСУ БГЭС</vt:lpwstr>
  </property>
</Properties>
</file>